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04B9" w:rsidRDefault="004804B9" w:rsidP="004804B9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Министерство образования Республики Беларусь</w:t>
      </w:r>
    </w:p>
    <w:p w:rsidR="004804B9" w:rsidRDefault="004804B9" w:rsidP="004804B9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Учреждение образования</w:t>
      </w:r>
    </w:p>
    <w:p w:rsidR="004804B9" w:rsidRDefault="004804B9" w:rsidP="004804B9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«Белорусский государственный университет</w:t>
      </w:r>
    </w:p>
    <w:p w:rsidR="004804B9" w:rsidRDefault="004804B9" w:rsidP="004804B9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информатики и радиоэлектроники»</w:t>
      </w:r>
    </w:p>
    <w:p w:rsidR="004804B9" w:rsidRPr="00C66FF3" w:rsidRDefault="004804B9" w:rsidP="004804B9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val="be-BY"/>
        </w:rPr>
      </w:pPr>
    </w:p>
    <w:p w:rsidR="004804B9" w:rsidRDefault="004804B9" w:rsidP="004804B9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Факультет компьютерных систем и сетей</w:t>
      </w:r>
    </w:p>
    <w:p w:rsidR="004804B9" w:rsidRDefault="004804B9" w:rsidP="004804B9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Кафедра информатики</w:t>
      </w:r>
    </w:p>
    <w:p w:rsidR="004804B9" w:rsidRDefault="004804B9" w:rsidP="004804B9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Дисциплина: Основы алгоритмизации и программирования </w:t>
      </w:r>
    </w:p>
    <w:p w:rsidR="004804B9" w:rsidRDefault="004804B9" w:rsidP="004804B9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Отчёт</w:t>
      </w:r>
    </w:p>
    <w:p w:rsidR="004804B9" w:rsidRDefault="004804B9" w:rsidP="004804B9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по учебной практике(ознакомительной)</w:t>
      </w:r>
    </w:p>
    <w:p w:rsidR="004804B9" w:rsidRPr="00AF45C8" w:rsidRDefault="004804B9" w:rsidP="004804B9">
      <w:pPr>
        <w:spacing w:after="0" w:line="20" w:lineRule="atLeast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>на тему</w:t>
      </w:r>
      <w:r w:rsidRPr="00AF45C8">
        <w:rPr>
          <w:rFonts w:ascii="Times New Roman" w:hAnsi="Times New Roman"/>
          <w:sz w:val="28"/>
          <w:szCs w:val="28"/>
        </w:rPr>
        <w:t>:</w:t>
      </w:r>
    </w:p>
    <w:p w:rsidR="004804B9" w:rsidRDefault="004804B9" w:rsidP="004804B9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36"/>
          <w:szCs w:val="36"/>
        </w:rPr>
      </w:pPr>
    </w:p>
    <w:p w:rsidR="004804B9" w:rsidRPr="00CB2011" w:rsidRDefault="004804B9" w:rsidP="004804B9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36"/>
          <w:szCs w:val="36"/>
        </w:rPr>
      </w:pPr>
    </w:p>
    <w:p w:rsidR="004804B9" w:rsidRDefault="004804B9" w:rsidP="004804B9">
      <w:pPr>
        <w:spacing w:after="0" w:line="20" w:lineRule="atLeast"/>
        <w:jc w:val="center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Система тестирования </w:t>
      </w:r>
    </w:p>
    <w:p w:rsidR="004804B9" w:rsidRPr="00724F1C" w:rsidRDefault="004804B9" w:rsidP="004804B9">
      <w:pPr>
        <w:spacing w:after="0" w:line="20" w:lineRule="atLeast"/>
        <w:jc w:val="center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конструктор тестов)</w:t>
      </w:r>
    </w:p>
    <w:p w:rsidR="004804B9" w:rsidRPr="00CB2011" w:rsidRDefault="004804B9" w:rsidP="004804B9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36"/>
          <w:szCs w:val="36"/>
        </w:rPr>
      </w:pPr>
    </w:p>
    <w:p w:rsidR="004804B9" w:rsidRPr="00CB2011" w:rsidRDefault="004804B9" w:rsidP="004804B9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36"/>
          <w:szCs w:val="36"/>
        </w:rPr>
      </w:pPr>
    </w:p>
    <w:p w:rsidR="004804B9" w:rsidRPr="00043F0F" w:rsidRDefault="004804B9" w:rsidP="004804B9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36"/>
          <w:szCs w:val="36"/>
        </w:rPr>
      </w:pPr>
    </w:p>
    <w:p w:rsidR="004804B9" w:rsidRPr="00CB2011" w:rsidRDefault="004804B9" w:rsidP="004804B9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  <w:sectPr w:rsidR="004804B9">
          <w:footerReference w:type="default" r:id="rId7"/>
          <w:pgSz w:w="11906" w:h="16838"/>
          <w:pgMar w:top="1134" w:right="849" w:bottom="1134" w:left="1701" w:header="708" w:footer="708" w:gutter="0"/>
          <w:cols w:space="720"/>
        </w:sectPr>
      </w:pPr>
    </w:p>
    <w:p w:rsidR="004804B9" w:rsidRDefault="004804B9" w:rsidP="004804B9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lastRenderedPageBreak/>
        <w:t xml:space="preserve">Студент </w:t>
      </w:r>
    </w:p>
    <w:p w:rsidR="004804B9" w:rsidRPr="00EA40CB" w:rsidRDefault="004804B9" w:rsidP="004804B9">
      <w:pPr>
        <w:spacing w:after="0" w:line="20" w:lineRule="atLeast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                              </w:t>
      </w:r>
      <w:r w:rsidRPr="00F5153E">
        <w:rPr>
          <w:rFonts w:ascii="Times New Roman" w:hAnsi="Times New Roman"/>
          <w:sz w:val="28"/>
          <w:szCs w:val="28"/>
        </w:rPr>
        <w:t xml:space="preserve">                                        </w:t>
      </w:r>
    </w:p>
    <w:p w:rsidR="004804B9" w:rsidRDefault="004804B9" w:rsidP="004804B9">
      <w:pPr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Руководитель       </w:t>
      </w:r>
    </w:p>
    <w:p w:rsidR="004804B9" w:rsidRDefault="004804B9" w:rsidP="004804B9">
      <w:pPr>
        <w:spacing w:after="0" w:line="20" w:lineRule="atLeas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Д.С.Кончик</w:t>
      </w:r>
    </w:p>
    <w:p w:rsidR="004804B9" w:rsidRDefault="004804B9" w:rsidP="004804B9">
      <w:pPr>
        <w:spacing w:after="0" w:line="20" w:lineRule="atLeast"/>
        <w:rPr>
          <w:rFonts w:ascii="Times New Roman" w:hAnsi="Times New Roman"/>
          <w:sz w:val="28"/>
          <w:szCs w:val="28"/>
        </w:rPr>
      </w:pPr>
    </w:p>
    <w:p w:rsidR="004804B9" w:rsidRDefault="004804B9" w:rsidP="004804B9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</w:rPr>
        <w:t>В.Д.Владымцев</w:t>
      </w:r>
      <w:r>
        <w:rPr>
          <w:rFonts w:ascii="Times New Roman" w:hAnsi="Times New Roman"/>
          <w:sz w:val="28"/>
          <w:szCs w:val="28"/>
          <w:lang w:val="be-BY"/>
        </w:rPr>
        <w:t xml:space="preserve">    </w:t>
      </w:r>
    </w:p>
    <w:p w:rsidR="004804B9" w:rsidRPr="00522C2F" w:rsidRDefault="004804B9" w:rsidP="004804B9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              </w:t>
      </w:r>
      <w:r>
        <w:rPr>
          <w:rFonts w:ascii="Times New Roman" w:hAnsi="Times New Roman"/>
          <w:color w:val="000000" w:themeColor="text1"/>
          <w:sz w:val="28"/>
          <w:szCs w:val="28"/>
          <w:lang w:val="be-BY"/>
        </w:rPr>
        <w:t xml:space="preserve">     </w:t>
      </w:r>
      <w:r w:rsidRPr="00F5153E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4C6074">
        <w:rPr>
          <w:rFonts w:ascii="Times New Roman" w:hAnsi="Times New Roman"/>
          <w:color w:val="000000" w:themeColor="text1"/>
          <w:sz w:val="28"/>
          <w:szCs w:val="28"/>
        </w:rPr>
        <w:t xml:space="preserve">                         </w:t>
      </w:r>
    </w:p>
    <w:p w:rsidR="004804B9" w:rsidRDefault="004804B9" w:rsidP="004804B9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  <w:lang w:val="be-BY"/>
        </w:rPr>
        <w:sectPr w:rsidR="004804B9" w:rsidSect="00231797">
          <w:type w:val="continuous"/>
          <w:pgSz w:w="11906" w:h="16838"/>
          <w:pgMar w:top="1134" w:right="849" w:bottom="1134" w:left="1701" w:header="708" w:footer="708" w:gutter="0"/>
          <w:cols w:num="2" w:space="3402"/>
        </w:sectPr>
      </w:pPr>
    </w:p>
    <w:p w:rsidR="004804B9" w:rsidRPr="00724F1C" w:rsidRDefault="004804B9" w:rsidP="004804B9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  <w:lang w:val="be-BY"/>
        </w:rPr>
      </w:pPr>
    </w:p>
    <w:p w:rsidR="004804B9" w:rsidRPr="00CB2011" w:rsidRDefault="004804B9" w:rsidP="004804B9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4804B9" w:rsidRDefault="004804B9" w:rsidP="004804B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4804B9" w:rsidRDefault="004804B9" w:rsidP="004804B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4804B9" w:rsidRDefault="004804B9" w:rsidP="004804B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4804B9" w:rsidRDefault="004804B9" w:rsidP="004804B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4804B9" w:rsidRDefault="004804B9" w:rsidP="004804B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4804B9" w:rsidRPr="00CB2011" w:rsidRDefault="004804B9" w:rsidP="004804B9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>МИНСК 2022</w:t>
      </w:r>
    </w:p>
    <w:p w:rsidR="004804B9" w:rsidRPr="00CB2011" w:rsidRDefault="004804B9" w:rsidP="004804B9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CB2011">
        <w:rPr>
          <w:rFonts w:ascii="Times New Roman" w:hAnsi="Times New Roman"/>
          <w:noProof/>
          <w:color w:val="000000" w:themeColor="text1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124BDC" wp14:editId="76F4FA0E">
                <wp:simplePos x="0" y="0"/>
                <wp:positionH relativeFrom="margin">
                  <wp:posOffset>2796963</wp:posOffset>
                </wp:positionH>
                <wp:positionV relativeFrom="paragraph">
                  <wp:posOffset>197908</wp:posOffset>
                </wp:positionV>
                <wp:extent cx="398033" cy="376517"/>
                <wp:effectExtent l="0" t="0" r="2540" b="508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8033" cy="37651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9C4304E" id="Прямоугольник 1" o:spid="_x0000_s1026" style="position:absolute;margin-left:220.25pt;margin-top:15.6pt;width:31.35pt;height:29.65pt;z-index:2516592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" fillcolor="white [3212]" stroked="f" strokeweight="1pt">
                <w10:wrap anchorx="margin"/>
              </v:rect>
            </w:pict>
          </mc:Fallback>
        </mc:AlternateContent>
      </w:r>
      <w:r w:rsidRPr="00CB2011">
        <w:rPr>
          <w:rFonts w:ascii="Times New Roman" w:hAnsi="Times New Roman"/>
          <w:noProof/>
          <w:color w:val="000000" w:themeColor="text1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F29E1B3" wp14:editId="74C4582E">
                <wp:simplePos x="0" y="0"/>
                <wp:positionH relativeFrom="margin">
                  <wp:posOffset>2763462</wp:posOffset>
                </wp:positionH>
                <wp:positionV relativeFrom="paragraph">
                  <wp:posOffset>3587519</wp:posOffset>
                </wp:positionV>
                <wp:extent cx="398033" cy="376517"/>
                <wp:effectExtent l="0" t="0" r="2540" b="5080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8033" cy="37651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1E99C24" id="Прямоугольник 9" o:spid="_x0000_s1026" style="position:absolute;margin-left:217.6pt;margin-top:282.5pt;width:31.35pt;height:29.65pt;z-index:25166233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" fillcolor="white [3212]" stroked="f" strokeweight="1pt">
                <w10:wrap anchorx="margin"/>
              </v:rect>
            </w:pict>
          </mc:Fallback>
        </mc:AlternateContent>
      </w:r>
      <w:r w:rsidRPr="00CB2011">
        <w:rPr>
          <w:rFonts w:ascii="Times New Roman" w:hAnsi="Times New Roman"/>
          <w:noProof/>
          <w:color w:val="000000" w:themeColor="text1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77D9D8" wp14:editId="2FECF422">
                <wp:simplePos x="0" y="0"/>
                <wp:positionH relativeFrom="page">
                  <wp:posOffset>3961130</wp:posOffset>
                </wp:positionH>
                <wp:positionV relativeFrom="paragraph">
                  <wp:posOffset>9003665</wp:posOffset>
                </wp:positionV>
                <wp:extent cx="381000" cy="376517"/>
                <wp:effectExtent l="0" t="0" r="0" b="5080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000" cy="37651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168C91" id="Прямоугольник 5" o:spid="_x0000_s1026" style="position:absolute;margin-left:311.9pt;margin-top:708.95pt;width:30pt;height:29.65pt;z-index:251661312;visibility:visible;mso-wrap-style:square;mso-width-percent:0;mso-wrap-distance-left:9pt;mso-wrap-distance-top:0;mso-wrap-distance-right:9pt;mso-wrap-distance-bottom:0;mso-position-horizontal:absolute;mso-position-horizontal-relative:page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" fillcolor="white [3212]" stroked="f" strokeweight="1pt">
                <w10:wrap anchorx="page"/>
              </v:rect>
            </w:pict>
          </mc:Fallback>
        </mc:AlternateContent>
      </w:r>
    </w:p>
    <w:p w:rsidR="004804B9" w:rsidRPr="00CB2011" w:rsidRDefault="004804B9" w:rsidP="004804B9">
      <w:pPr>
        <w:spacing w:after="0" w:line="240" w:lineRule="auto"/>
        <w:rPr>
          <w:rFonts w:ascii="Times New Roman" w:hAnsi="Times New Roman"/>
          <w:color w:val="000000" w:themeColor="text1"/>
          <w:sz w:val="28"/>
          <w:szCs w:val="28"/>
        </w:rPr>
        <w:sectPr w:rsidR="004804B9" w:rsidRPr="00CB2011" w:rsidSect="00231797">
          <w:type w:val="continuous"/>
          <w:pgSz w:w="11906" w:h="16838"/>
          <w:pgMar w:top="1134" w:right="849" w:bottom="1134" w:left="1701" w:header="708" w:footer="708" w:gutter="0"/>
          <w:cols w:space="720"/>
        </w:sectPr>
      </w:pPr>
    </w:p>
    <w:sdt>
      <w:sdtPr>
        <w:rPr>
          <w:rFonts w:ascii="Times New Roman" w:hAnsi="Times New Roman"/>
          <w:color w:val="000000" w:themeColor="text1"/>
        </w:rPr>
        <w:id w:val="-1281023060"/>
        <w:docPartObj>
          <w:docPartGallery w:val="Table of Contents"/>
          <w:docPartUnique/>
        </w:docPartObj>
      </w:sdtPr>
      <w:sdtEndPr/>
      <w:sdtContent>
        <w:p w:rsidR="004804B9" w:rsidRPr="00A21E43" w:rsidRDefault="004804B9" w:rsidP="004804B9">
          <w:pPr>
            <w:spacing w:after="0" w:line="480" w:lineRule="auto"/>
            <w:jc w:val="center"/>
            <w:rPr>
              <w:rFonts w:ascii="Times New Roman" w:eastAsia="BatangChe" w:hAnsi="Times New Roman"/>
              <w:b/>
              <w:color w:val="000000" w:themeColor="text1"/>
              <w:sz w:val="28"/>
              <w:szCs w:val="28"/>
            </w:rPr>
          </w:pPr>
          <w:r w:rsidRPr="00A21E43">
            <w:rPr>
              <w:rFonts w:ascii="Times New Roman" w:eastAsia="BatangChe" w:hAnsi="Times New Roman"/>
              <w:b/>
              <w:color w:val="000000" w:themeColor="text1"/>
              <w:sz w:val="28"/>
              <w:szCs w:val="28"/>
              <w:lang w:val="en-US"/>
            </w:rPr>
            <w:t>C</w:t>
          </w:r>
          <w:r w:rsidRPr="00A21E43">
            <w:rPr>
              <w:rFonts w:ascii="Times New Roman" w:eastAsia="BatangChe" w:hAnsi="Times New Roman"/>
              <w:b/>
              <w:color w:val="000000" w:themeColor="text1"/>
              <w:sz w:val="28"/>
              <w:szCs w:val="28"/>
            </w:rPr>
            <w:t>ОДЕРЖАНИЕ</w:t>
          </w:r>
        </w:p>
        <w:p w:rsidR="004804B9" w:rsidRDefault="004804B9" w:rsidP="004804B9">
          <w:pPr>
            <w:pStyle w:val="1"/>
            <w:rPr>
              <w:b w:val="0"/>
            </w:rPr>
          </w:pPr>
          <w:r w:rsidRPr="004140D8">
            <w:rPr>
              <w:b w:val="0"/>
            </w:rPr>
            <w:t>ВВЕДЕНИЕ</w:t>
          </w:r>
          <w:r w:rsidRPr="004140D8">
            <w:rPr>
              <w:b w:val="0"/>
            </w:rPr>
            <w:ptab w:relativeTo="margin" w:alignment="right" w:leader="dot"/>
          </w:r>
          <w:r w:rsidRPr="004140D8">
            <w:rPr>
              <w:b w:val="0"/>
            </w:rPr>
            <w:t>3</w:t>
          </w:r>
        </w:p>
        <w:p w:rsidR="004804B9" w:rsidRPr="00311D95" w:rsidRDefault="004804B9" w:rsidP="004804B9">
          <w:pPr>
            <w:pStyle w:val="1"/>
            <w:rPr>
              <w:b w:val="0"/>
            </w:rPr>
          </w:pPr>
          <w:r>
            <w:rPr>
              <w:b w:val="0"/>
            </w:rPr>
            <w:t>1</w:t>
          </w:r>
          <w:r w:rsidRPr="004140D8">
            <w:rPr>
              <w:b w:val="0"/>
            </w:rPr>
            <w:t xml:space="preserve">. </w:t>
          </w:r>
          <w:r>
            <w:rPr>
              <w:b w:val="0"/>
            </w:rPr>
            <w:t>ТЕХНИЧЕСКОЕ ЗАДАНИЕ</w:t>
          </w:r>
          <w:r w:rsidRPr="004140D8">
            <w:rPr>
              <w:b w:val="0"/>
            </w:rPr>
            <w:ptab w:relativeTo="margin" w:alignment="right" w:leader="dot"/>
          </w:r>
          <w:r w:rsidR="0043470E">
            <w:rPr>
              <w:b w:val="0"/>
            </w:rPr>
            <w:t>4</w:t>
          </w:r>
        </w:p>
        <w:p w:rsidR="004804B9" w:rsidRDefault="004804B9" w:rsidP="004804B9">
          <w:pPr>
            <w:pStyle w:val="1"/>
            <w:rPr>
              <w:b w:val="0"/>
            </w:rPr>
          </w:pPr>
          <w:r>
            <w:rPr>
              <w:b w:val="0"/>
            </w:rPr>
            <w:t>2</w:t>
          </w:r>
          <w:r w:rsidRPr="004140D8">
            <w:rPr>
              <w:b w:val="0"/>
            </w:rPr>
            <w:t xml:space="preserve">. </w:t>
          </w:r>
          <w:r>
            <w:rPr>
              <w:b w:val="0"/>
            </w:rPr>
            <w:t>РАЗРАБОТКА ПРОГРАММНЫХ МОДУЛЕЙ</w:t>
          </w:r>
          <w:r w:rsidRPr="004140D8">
            <w:rPr>
              <w:b w:val="0"/>
            </w:rPr>
            <w:ptab w:relativeTo="margin" w:alignment="right" w:leader="dot"/>
          </w:r>
          <w:r w:rsidR="0043470E">
            <w:rPr>
              <w:b w:val="0"/>
            </w:rPr>
            <w:t>5</w:t>
          </w:r>
        </w:p>
        <w:p w:rsidR="00531B73" w:rsidRDefault="00531B73" w:rsidP="00531B73">
          <w:pPr>
            <w:pStyle w:val="1"/>
            <w:rPr>
              <w:b w:val="0"/>
            </w:rPr>
          </w:pPr>
          <w:r>
            <w:rPr>
              <w:b w:val="0"/>
            </w:rPr>
            <w:t>2.1</w:t>
          </w:r>
          <w:r w:rsidRPr="004140D8">
            <w:rPr>
              <w:b w:val="0"/>
            </w:rPr>
            <w:t xml:space="preserve">. </w:t>
          </w:r>
          <w:r>
            <w:rPr>
              <w:b w:val="0"/>
              <w:lang w:val="en-US"/>
            </w:rPr>
            <w:t>UML</w:t>
          </w:r>
          <w:r w:rsidRPr="00A2673D">
            <w:rPr>
              <w:b w:val="0"/>
            </w:rPr>
            <w:t xml:space="preserve"> </w:t>
          </w:r>
          <w:r>
            <w:rPr>
              <w:b w:val="0"/>
            </w:rPr>
            <w:t>ДИАГРАММА</w:t>
          </w:r>
          <w:r w:rsidRPr="004140D8">
            <w:rPr>
              <w:b w:val="0"/>
            </w:rPr>
            <w:ptab w:relativeTo="margin" w:alignment="right" w:leader="dot"/>
          </w:r>
          <w:r>
            <w:rPr>
              <w:b w:val="0"/>
            </w:rPr>
            <w:t>5</w:t>
          </w:r>
        </w:p>
        <w:p w:rsidR="00531B73" w:rsidRDefault="00531B73" w:rsidP="00531B73">
          <w:pPr>
            <w:pStyle w:val="1"/>
            <w:rPr>
              <w:b w:val="0"/>
            </w:rPr>
          </w:pPr>
          <w:r>
            <w:rPr>
              <w:b w:val="0"/>
            </w:rPr>
            <w:t>2.2</w:t>
          </w:r>
          <w:r w:rsidRPr="004140D8">
            <w:rPr>
              <w:b w:val="0"/>
            </w:rPr>
            <w:t xml:space="preserve">. </w:t>
          </w:r>
          <w:r>
            <w:rPr>
              <w:b w:val="0"/>
            </w:rPr>
            <w:t>СХЕМА ГОЛОВНОГО МОДУЛЯ</w:t>
          </w:r>
          <w:r w:rsidRPr="004140D8">
            <w:rPr>
              <w:b w:val="0"/>
            </w:rPr>
            <w:ptab w:relativeTo="margin" w:alignment="right" w:leader="dot"/>
          </w:r>
          <w:r>
            <w:rPr>
              <w:b w:val="0"/>
            </w:rPr>
            <w:t>5</w:t>
          </w:r>
        </w:p>
        <w:p w:rsidR="00531B73" w:rsidRDefault="00531B73" w:rsidP="00531B73">
          <w:pPr>
            <w:pStyle w:val="1"/>
            <w:rPr>
              <w:b w:val="0"/>
            </w:rPr>
          </w:pPr>
          <w:r>
            <w:rPr>
              <w:b w:val="0"/>
            </w:rPr>
            <w:t>2.3</w:t>
          </w:r>
          <w:r w:rsidRPr="004140D8">
            <w:rPr>
              <w:b w:val="0"/>
            </w:rPr>
            <w:t xml:space="preserve">. </w:t>
          </w:r>
          <w:r>
            <w:rPr>
              <w:b w:val="0"/>
              <w:lang w:val="en-US"/>
            </w:rPr>
            <w:t>USE</w:t>
          </w:r>
          <w:r w:rsidRPr="00612DAD">
            <w:rPr>
              <w:b w:val="0"/>
            </w:rPr>
            <w:t>-</w:t>
          </w:r>
          <w:r>
            <w:rPr>
              <w:b w:val="0"/>
              <w:lang w:val="en-US"/>
            </w:rPr>
            <w:t>CASE</w:t>
          </w:r>
          <w:r w:rsidRPr="00612DAD">
            <w:rPr>
              <w:b w:val="0"/>
            </w:rPr>
            <w:t xml:space="preserve"> </w:t>
          </w:r>
          <w:r>
            <w:rPr>
              <w:b w:val="0"/>
            </w:rPr>
            <w:t>ДИАГРАММА</w:t>
          </w:r>
          <w:r w:rsidRPr="004140D8">
            <w:rPr>
              <w:b w:val="0"/>
            </w:rPr>
            <w:ptab w:relativeTo="margin" w:alignment="right" w:leader="dot"/>
          </w:r>
          <w:r>
            <w:rPr>
              <w:b w:val="0"/>
            </w:rPr>
            <w:t>5</w:t>
          </w:r>
        </w:p>
        <w:p w:rsidR="004804B9" w:rsidRDefault="00231797" w:rsidP="00531B73">
          <w:pPr>
            <w:pStyle w:val="1"/>
            <w:rPr>
              <w:b w:val="0"/>
            </w:rPr>
          </w:pPr>
          <w:r>
            <w:rPr>
              <w:b w:val="0"/>
            </w:rPr>
            <w:t>3</w:t>
          </w:r>
          <w:r w:rsidR="004804B9" w:rsidRPr="004140D8">
            <w:rPr>
              <w:b w:val="0"/>
            </w:rPr>
            <w:t xml:space="preserve">. </w:t>
          </w:r>
          <w:r w:rsidR="004804B9">
            <w:rPr>
              <w:b w:val="0"/>
            </w:rPr>
            <w:t>ИНТЕРФЕЙСЫ КЛАССОВ ПРОГРАММЫ</w:t>
          </w:r>
          <w:r w:rsidR="004804B9" w:rsidRPr="004140D8">
            <w:rPr>
              <w:b w:val="0"/>
            </w:rPr>
            <w:ptab w:relativeTo="margin" w:alignment="right" w:leader="dot"/>
          </w:r>
          <w:r w:rsidR="0043470E">
            <w:rPr>
              <w:b w:val="0"/>
            </w:rPr>
            <w:t>6</w:t>
          </w:r>
        </w:p>
        <w:p w:rsidR="004804B9" w:rsidRPr="00531B73" w:rsidRDefault="00231797" w:rsidP="004804B9">
          <w:pPr>
            <w:pStyle w:val="1"/>
            <w:rPr>
              <w:b w:val="0"/>
            </w:rPr>
          </w:pPr>
          <w:r w:rsidRPr="00531B73">
            <w:rPr>
              <w:b w:val="0"/>
            </w:rPr>
            <w:t>3</w:t>
          </w:r>
          <w:r w:rsidR="004804B9" w:rsidRPr="00531B73">
            <w:rPr>
              <w:b w:val="0"/>
            </w:rPr>
            <w:t xml:space="preserve">.1. </w:t>
          </w:r>
          <w:r w:rsidR="004804B9">
            <w:rPr>
              <w:b w:val="0"/>
              <w:lang w:val="en-US"/>
            </w:rPr>
            <w:t>TaskView</w:t>
          </w:r>
          <w:r w:rsidR="004804B9" w:rsidRPr="00531B73">
            <w:rPr>
              <w:b w:val="0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531B73" w:rsidRDefault="00231797" w:rsidP="004804B9">
          <w:pPr>
            <w:pStyle w:val="1"/>
            <w:rPr>
              <w:b w:val="0"/>
            </w:rPr>
          </w:pPr>
          <w:r w:rsidRPr="00531B73">
            <w:rPr>
              <w:b w:val="0"/>
            </w:rPr>
            <w:t>3</w:t>
          </w:r>
          <w:r w:rsidR="004804B9" w:rsidRPr="00531B73">
            <w:rPr>
              <w:b w:val="0"/>
            </w:rPr>
            <w:t xml:space="preserve">.2. </w:t>
          </w:r>
          <w:r w:rsidR="004804B9">
            <w:rPr>
              <w:b w:val="0"/>
              <w:lang w:val="en-US"/>
            </w:rPr>
            <w:t>Task</w:t>
          </w:r>
          <w:r w:rsidR="004804B9" w:rsidRPr="00531B73">
            <w:rPr>
              <w:b w:val="0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C157AD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C157AD">
            <w:rPr>
              <w:b w:val="0"/>
              <w:lang w:val="en-US"/>
            </w:rPr>
            <w:t xml:space="preserve">.3. </w:t>
          </w:r>
          <w:r w:rsidR="004804B9">
            <w:rPr>
              <w:b w:val="0"/>
              <w:lang w:val="en-US"/>
            </w:rPr>
            <w:t>Comparison</w:t>
          </w:r>
          <w:r w:rsidR="004804B9" w:rsidRPr="00C157AD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C157AD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C157AD">
            <w:rPr>
              <w:b w:val="0"/>
              <w:lang w:val="en-US"/>
            </w:rPr>
            <w:t xml:space="preserve">.4. </w:t>
          </w:r>
          <w:r w:rsidR="004804B9">
            <w:rPr>
              <w:b w:val="0"/>
              <w:lang w:val="en-US"/>
            </w:rPr>
            <w:t>Entry</w:t>
          </w:r>
          <w:r w:rsidR="004804B9" w:rsidRPr="00C157AD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075378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C157AD">
            <w:rPr>
              <w:b w:val="0"/>
              <w:lang w:val="en-US"/>
            </w:rPr>
            <w:t xml:space="preserve">.5. </w:t>
          </w:r>
          <w:r w:rsidR="004804B9">
            <w:rPr>
              <w:b w:val="0"/>
              <w:lang w:val="en-US"/>
            </w:rPr>
            <w:t>MultipleChoice</w:t>
          </w:r>
          <w:r w:rsidR="004804B9" w:rsidRPr="00C157AD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075378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075378">
            <w:rPr>
              <w:b w:val="0"/>
              <w:lang w:val="en-US"/>
            </w:rPr>
            <w:t xml:space="preserve">.6. </w:t>
          </w:r>
          <w:r w:rsidR="004804B9">
            <w:rPr>
              <w:b w:val="0"/>
              <w:lang w:val="en-US"/>
            </w:rPr>
            <w:t>OrderIndication</w:t>
          </w:r>
          <w:r w:rsidR="004804B9" w:rsidRPr="00075378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141A43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2779AC">
            <w:rPr>
              <w:b w:val="0"/>
              <w:lang w:val="en-US"/>
            </w:rPr>
            <w:t xml:space="preserve">.7. </w:t>
          </w:r>
          <w:r w:rsidR="004804B9">
            <w:rPr>
              <w:b w:val="0"/>
              <w:lang w:val="en-US"/>
            </w:rPr>
            <w:t>SingleChoice.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141A43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141A43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8</w:t>
          </w:r>
          <w:r w:rsidR="004804B9" w:rsidRPr="00141A43">
            <w:rPr>
              <w:b w:val="0"/>
              <w:lang w:val="en-US"/>
            </w:rPr>
            <w:t xml:space="preserve">. </w:t>
          </w:r>
          <w:r w:rsidR="004804B9">
            <w:rPr>
              <w:b w:val="0"/>
              <w:lang w:val="en-US"/>
            </w:rPr>
            <w:t>TaskService.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141A43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141A43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9</w:t>
          </w:r>
          <w:r w:rsidR="004804B9" w:rsidRPr="00141A43">
            <w:rPr>
              <w:b w:val="0"/>
              <w:lang w:val="en-US"/>
            </w:rPr>
            <w:t xml:space="preserve">. </w:t>
          </w:r>
          <w:r w:rsidR="004804B9">
            <w:rPr>
              <w:b w:val="0"/>
              <w:lang w:val="en-US"/>
            </w:rPr>
            <w:t>TaskViewWidget.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43174E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43174E">
            <w:rPr>
              <w:b w:val="0"/>
              <w:lang w:val="en-US"/>
            </w:rPr>
            <w:t>.1</w:t>
          </w:r>
          <w:r w:rsidR="004804B9">
            <w:rPr>
              <w:b w:val="0"/>
              <w:lang w:val="en-US"/>
            </w:rPr>
            <w:t>0</w:t>
          </w:r>
          <w:r w:rsidR="004804B9" w:rsidRPr="0043174E">
            <w:rPr>
              <w:b w:val="0"/>
              <w:lang w:val="en-US"/>
            </w:rPr>
            <w:t xml:space="preserve">. </w:t>
          </w:r>
          <w:r w:rsidR="004804B9">
            <w:rPr>
              <w:b w:val="0"/>
              <w:lang w:val="en-US"/>
            </w:rPr>
            <w:t>TaskChoose</w:t>
          </w:r>
          <w:r w:rsidR="004804B9" w:rsidRPr="0043174E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43174E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43174E">
            <w:rPr>
              <w:b w:val="0"/>
              <w:lang w:val="en-US"/>
            </w:rPr>
            <w:t xml:space="preserve">.11. </w:t>
          </w:r>
          <w:r w:rsidR="004804B9">
            <w:rPr>
              <w:b w:val="0"/>
              <w:lang w:val="en-US"/>
            </w:rPr>
            <w:t>Test</w:t>
          </w:r>
          <w:r w:rsidR="004804B9" w:rsidRPr="0043174E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2C48C4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2779AC">
            <w:rPr>
              <w:b w:val="0"/>
              <w:lang w:val="en-US"/>
            </w:rPr>
            <w:t xml:space="preserve">.12. </w:t>
          </w:r>
          <w:r w:rsidR="004804B9">
            <w:rPr>
              <w:b w:val="0"/>
              <w:lang w:val="en-US"/>
            </w:rPr>
            <w:t>mainwindow</w:t>
          </w:r>
          <w:r w:rsidR="004804B9" w:rsidRPr="002779AC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43174E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43174E">
            <w:rPr>
              <w:b w:val="0"/>
              <w:lang w:val="en-US"/>
            </w:rPr>
            <w:t>.1</w:t>
          </w:r>
          <w:r w:rsidR="004804B9">
            <w:rPr>
              <w:b w:val="0"/>
              <w:lang w:val="en-US"/>
            </w:rPr>
            <w:t>3</w:t>
          </w:r>
          <w:r w:rsidR="004804B9" w:rsidRPr="0043174E">
            <w:rPr>
              <w:b w:val="0"/>
              <w:lang w:val="en-US"/>
            </w:rPr>
            <w:t xml:space="preserve">. </w:t>
          </w:r>
          <w:r w:rsidR="004804B9">
            <w:rPr>
              <w:b w:val="0"/>
              <w:lang w:val="en-US"/>
            </w:rPr>
            <w:t>StatusBar</w:t>
          </w:r>
          <w:r w:rsidR="004804B9" w:rsidRPr="0043174E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43174E" w:rsidRDefault="00231797" w:rsidP="004804B9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4804B9" w:rsidRPr="0043174E">
            <w:rPr>
              <w:b w:val="0"/>
              <w:lang w:val="en-US"/>
            </w:rPr>
            <w:t>.1</w:t>
          </w:r>
          <w:r w:rsidR="004804B9">
            <w:rPr>
              <w:b w:val="0"/>
              <w:lang w:val="en-US"/>
            </w:rPr>
            <w:t>4</w:t>
          </w:r>
          <w:r w:rsidR="004804B9" w:rsidRPr="0043174E">
            <w:rPr>
              <w:b w:val="0"/>
              <w:lang w:val="en-US"/>
            </w:rPr>
            <w:t xml:space="preserve">. </w:t>
          </w:r>
          <w:r w:rsidR="004804B9">
            <w:rPr>
              <w:b w:val="0"/>
              <w:lang w:val="en-US"/>
            </w:rPr>
            <w:t>TaskListView</w:t>
          </w:r>
          <w:r w:rsidR="004804B9" w:rsidRPr="0043174E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43470E" w:rsidRDefault="00231797" w:rsidP="004804B9">
          <w:pPr>
            <w:pStyle w:val="1"/>
            <w:rPr>
              <w:b w:val="0"/>
              <w:lang w:val="en-US"/>
            </w:rPr>
          </w:pPr>
          <w:r w:rsidRPr="0043470E">
            <w:rPr>
              <w:b w:val="0"/>
              <w:lang w:val="en-US"/>
            </w:rPr>
            <w:t>3</w:t>
          </w:r>
          <w:r w:rsidR="004804B9" w:rsidRPr="0043470E">
            <w:rPr>
              <w:b w:val="0"/>
              <w:lang w:val="en-US"/>
            </w:rPr>
            <w:t xml:space="preserve">.15. </w:t>
          </w:r>
          <w:r w:rsidR="004804B9">
            <w:rPr>
              <w:b w:val="0"/>
              <w:lang w:val="en-US"/>
            </w:rPr>
            <w:t>TestNameLine</w:t>
          </w:r>
          <w:r w:rsidR="004804B9" w:rsidRPr="0043470E">
            <w:rPr>
              <w:b w:val="0"/>
              <w:lang w:val="en-US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Pr="000A687A" w:rsidRDefault="00231797" w:rsidP="004804B9">
          <w:pPr>
            <w:pStyle w:val="1"/>
            <w:rPr>
              <w:b w:val="0"/>
            </w:rPr>
          </w:pPr>
          <w:r w:rsidRPr="000A687A">
            <w:rPr>
              <w:b w:val="0"/>
            </w:rPr>
            <w:t>3</w:t>
          </w:r>
          <w:r w:rsidR="004804B9" w:rsidRPr="000A687A">
            <w:rPr>
              <w:b w:val="0"/>
            </w:rPr>
            <w:t xml:space="preserve">.16. </w:t>
          </w:r>
          <w:r w:rsidR="004804B9">
            <w:rPr>
              <w:b w:val="0"/>
              <w:lang w:val="en-US"/>
            </w:rPr>
            <w:t>TextEdit</w:t>
          </w:r>
          <w:r w:rsidR="004804B9" w:rsidRPr="000A687A">
            <w:rPr>
              <w:b w:val="0"/>
            </w:rPr>
            <w:t>.</w:t>
          </w:r>
          <w:r w:rsidR="004804B9">
            <w:rPr>
              <w:b w:val="0"/>
              <w:lang w:val="en-US"/>
            </w:rPr>
            <w:t>h</w:t>
          </w:r>
          <w:r w:rsidR="004804B9" w:rsidRPr="004140D8">
            <w:rPr>
              <w:b w:val="0"/>
            </w:rPr>
            <w:ptab w:relativeTo="margin" w:alignment="right" w:leader="dot"/>
          </w:r>
        </w:p>
        <w:p w:rsidR="004804B9" w:rsidRDefault="00487E52" w:rsidP="004804B9">
          <w:pPr>
            <w:pStyle w:val="1"/>
            <w:rPr>
              <w:b w:val="0"/>
            </w:rPr>
          </w:pPr>
          <w:r>
            <w:rPr>
              <w:b w:val="0"/>
            </w:rPr>
            <w:t>4</w:t>
          </w:r>
          <w:r w:rsidRPr="004140D8">
            <w:rPr>
              <w:b w:val="0"/>
            </w:rPr>
            <w:t xml:space="preserve">. </w:t>
          </w:r>
          <w:r>
            <w:rPr>
              <w:b w:val="0"/>
            </w:rPr>
            <w:t>РЕЗУЛЬТАТЫ</w:t>
          </w:r>
          <w:r w:rsidRPr="004140D8">
            <w:rPr>
              <w:b w:val="0"/>
            </w:rPr>
            <w:ptab w:relativeTo="margin" w:alignment="right" w:leader="dot"/>
          </w:r>
          <w:r w:rsidR="0043470E">
            <w:rPr>
              <w:b w:val="0"/>
            </w:rPr>
            <w:t>18</w:t>
          </w:r>
        </w:p>
        <w:p w:rsidR="000A687A" w:rsidRPr="000A687A" w:rsidRDefault="000A687A" w:rsidP="000A687A">
          <w:pPr>
            <w:pStyle w:val="1"/>
            <w:rPr>
              <w:b w:val="0"/>
            </w:rPr>
          </w:pPr>
          <w:r>
            <w:rPr>
              <w:b w:val="0"/>
            </w:rPr>
            <w:t>ЗАКЛЮЧЕНИЕ</w:t>
          </w:r>
          <w:r w:rsidRPr="004140D8">
            <w:rPr>
              <w:b w:val="0"/>
            </w:rPr>
            <w:ptab w:relativeTo="margin" w:alignment="right" w:leader="dot"/>
          </w:r>
          <w:r w:rsidR="00E704E8">
            <w:rPr>
              <w:b w:val="0"/>
            </w:rPr>
            <w:t>21</w:t>
          </w:r>
        </w:p>
        <w:p w:rsidR="004804B9" w:rsidRDefault="004804B9" w:rsidP="004804B9">
          <w:pPr>
            <w:pStyle w:val="1"/>
            <w:rPr>
              <w:b w:val="0"/>
            </w:rPr>
          </w:pPr>
          <w:r>
            <w:rPr>
              <w:b w:val="0"/>
            </w:rPr>
            <w:t>СПИСОК ИСПОЛЬЗОВАННЫХ ИСТОЧНИКОВ</w:t>
          </w:r>
          <w:r w:rsidRPr="004140D8">
            <w:rPr>
              <w:b w:val="0"/>
            </w:rPr>
            <w:ptab w:relativeTo="margin" w:alignment="right" w:leader="dot"/>
          </w:r>
          <w:r w:rsidR="0043470E">
            <w:rPr>
              <w:b w:val="0"/>
            </w:rPr>
            <w:t>2</w:t>
          </w:r>
          <w:r w:rsidR="00E704E8">
            <w:rPr>
              <w:b w:val="0"/>
            </w:rPr>
            <w:t>2</w:t>
          </w:r>
        </w:p>
        <w:p w:rsidR="004804B9" w:rsidRPr="004140D8" w:rsidRDefault="004804B9" w:rsidP="004804B9">
          <w:pPr>
            <w:pStyle w:val="1"/>
            <w:rPr>
              <w:b w:val="0"/>
            </w:rPr>
          </w:pPr>
          <w:r w:rsidRPr="000E064D">
            <w:t xml:space="preserve">ПРИЛОЖЕНИЕ </w:t>
          </w:r>
          <w:r>
            <w:t>А</w:t>
          </w:r>
          <w:r w:rsidRPr="004140D8">
            <w:rPr>
              <w:b w:val="0"/>
            </w:rPr>
            <w:ptab w:relativeTo="margin" w:alignment="right" w:leader="dot"/>
          </w:r>
          <w:r w:rsidR="00E704E8">
            <w:rPr>
              <w:b w:val="0"/>
            </w:rPr>
            <w:t>23</w:t>
          </w:r>
        </w:p>
        <w:p w:rsidR="004804B9" w:rsidRDefault="004804B9" w:rsidP="004804B9">
          <w:pPr>
            <w:pStyle w:val="1"/>
            <w:rPr>
              <w:b w:val="0"/>
            </w:rPr>
          </w:pPr>
          <w:r w:rsidRPr="000E064D">
            <w:t xml:space="preserve">ПРИЛОЖЕНИЕ </w:t>
          </w:r>
          <w:r>
            <w:t>Б</w:t>
          </w:r>
          <w:r w:rsidRPr="004140D8">
            <w:rPr>
              <w:b w:val="0"/>
            </w:rPr>
            <w:ptab w:relativeTo="margin" w:alignment="right" w:leader="dot"/>
          </w:r>
          <w:r w:rsidR="0043470E">
            <w:rPr>
              <w:b w:val="0"/>
            </w:rPr>
            <w:t>2</w:t>
          </w:r>
          <w:r w:rsidR="00E704E8">
            <w:rPr>
              <w:b w:val="0"/>
            </w:rPr>
            <w:t>4</w:t>
          </w:r>
        </w:p>
        <w:p w:rsidR="00612DAD" w:rsidRPr="004140D8" w:rsidRDefault="00612DAD" w:rsidP="00612DAD">
          <w:pPr>
            <w:pStyle w:val="1"/>
            <w:rPr>
              <w:b w:val="0"/>
            </w:rPr>
          </w:pPr>
          <w:r w:rsidRPr="000E064D">
            <w:t xml:space="preserve">ПРИЛОЖЕНИЕ </w:t>
          </w:r>
          <w:r>
            <w:t>В</w:t>
          </w:r>
          <w:r w:rsidRPr="004140D8">
            <w:rPr>
              <w:b w:val="0"/>
            </w:rPr>
            <w:ptab w:relativeTo="margin" w:alignment="right" w:leader="dot"/>
          </w:r>
          <w:r>
            <w:rPr>
              <w:b w:val="0"/>
            </w:rPr>
            <w:t>2</w:t>
          </w:r>
          <w:r w:rsidR="00E704E8">
            <w:rPr>
              <w:b w:val="0"/>
            </w:rPr>
            <w:t>5</w:t>
          </w:r>
        </w:p>
        <w:p w:rsidR="00612DAD" w:rsidRPr="00612DAD" w:rsidRDefault="00612DAD" w:rsidP="00612DAD"/>
        <w:p w:rsidR="004C7FCC" w:rsidRPr="004C7FCC" w:rsidRDefault="004C7FCC" w:rsidP="004C7FCC">
          <w:r w:rsidRPr="00CB2011">
            <w:rPr>
              <w:rFonts w:ascii="Times New Roman" w:hAnsi="Times New Roman"/>
              <w:noProof/>
              <w:color w:val="000000" w:themeColor="text1"/>
              <w:sz w:val="28"/>
              <w:szCs w:val="28"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71552" behindDoc="0" locked="0" layoutInCell="1" allowOverlap="1" wp14:anchorId="7B5740FC" wp14:editId="5D64F211">
                    <wp:simplePos x="0" y="0"/>
                    <wp:positionH relativeFrom="margin">
                      <wp:posOffset>2746375</wp:posOffset>
                    </wp:positionH>
                    <wp:positionV relativeFrom="paragraph">
                      <wp:posOffset>459921</wp:posOffset>
                    </wp:positionV>
                    <wp:extent cx="398033" cy="376517"/>
                    <wp:effectExtent l="0" t="0" r="2540" b="5080"/>
                    <wp:wrapNone/>
                    <wp:docPr id="4" name="Прямоугольник 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98033" cy="37651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rect w14:anchorId="7DC40D6D" id="Прямоугольник 4" o:spid="_x0000_s1026" style="position:absolute;margin-left:216.25pt;margin-top:36.2pt;width:31.35pt;height:29.65pt;z-index:25167155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" fillcolor="white [3212]" stroked="f" strokeweight="1pt">
                    <w10:wrap anchorx="margin"/>
                  </v:rect>
                </w:pict>
              </mc:Fallback>
            </mc:AlternateContent>
          </w:r>
        </w:p>
      </w:sdtContent>
    </w:sdt>
    <w:p w:rsidR="004804B9" w:rsidRPr="0068473F" w:rsidRDefault="004804B9" w:rsidP="004C7FCC">
      <w:pPr>
        <w:jc w:val="center"/>
        <w:rPr>
          <w:rFonts w:ascii="Times New Roman" w:hAnsi="Times New Roman"/>
          <w:color w:val="000000" w:themeColor="text1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ВВЕДЕНИЕ</w:t>
      </w:r>
    </w:p>
    <w:p w:rsidR="004804B9" w:rsidRPr="007D74C8" w:rsidRDefault="004804B9" w:rsidP="004804B9">
      <w:pPr>
        <w:pStyle w:val="a6"/>
        <w:spacing w:before="0" w:beforeAutospacing="0" w:after="0" w:afterAutospacing="0" w:line="240" w:lineRule="atLeast"/>
        <w:ind w:firstLine="708"/>
        <w:rPr>
          <w:color w:val="000000"/>
          <w:sz w:val="28"/>
          <w:szCs w:val="28"/>
        </w:rPr>
      </w:pPr>
      <w:r w:rsidRPr="007D74C8">
        <w:rPr>
          <w:color w:val="000000"/>
          <w:sz w:val="28"/>
          <w:szCs w:val="28"/>
        </w:rPr>
        <w:t>Язык программирования С++ представляет высокоуровневый компилируемый язык программирования общего назначения со статической типизацией, который подходит для создания самых различных приложений. На сегодняшний день С++ является одним из самых популярных и распространенных языков.</w:t>
      </w:r>
    </w:p>
    <w:p w:rsidR="004804B9" w:rsidRPr="007D74C8" w:rsidRDefault="004804B9" w:rsidP="004804B9">
      <w:pPr>
        <w:pStyle w:val="a6"/>
        <w:spacing w:before="0" w:beforeAutospacing="0" w:after="0" w:afterAutospacing="0" w:line="240" w:lineRule="atLeast"/>
        <w:ind w:firstLine="708"/>
        <w:rPr>
          <w:color w:val="000000"/>
          <w:sz w:val="28"/>
          <w:szCs w:val="28"/>
        </w:rPr>
      </w:pPr>
      <w:r w:rsidRPr="007D74C8">
        <w:rPr>
          <w:color w:val="000000"/>
          <w:sz w:val="28"/>
          <w:szCs w:val="28"/>
        </w:rPr>
        <w:t xml:space="preserve">С++ является мощным языком, унаследовав от Си богатые возможности по работе с памятью. Поэтому нередко С++ находит свое применение в системном программировании, в частности, при создании операционных систем, драйверов, различных утилит, антивирусов и т.д. </w:t>
      </w:r>
    </w:p>
    <w:p w:rsidR="004804B9" w:rsidRDefault="004804B9" w:rsidP="004804B9">
      <w:pPr>
        <w:pStyle w:val="a6"/>
        <w:spacing w:before="0" w:beforeAutospacing="0" w:after="0" w:afterAutospacing="0" w:line="240" w:lineRule="atLeast"/>
        <w:ind w:firstLine="708"/>
        <w:rPr>
          <w:color w:val="000000"/>
          <w:sz w:val="28"/>
          <w:szCs w:val="28"/>
        </w:rPr>
      </w:pPr>
      <w:r w:rsidRPr="007D74C8">
        <w:rPr>
          <w:color w:val="000000"/>
          <w:sz w:val="28"/>
          <w:szCs w:val="28"/>
        </w:rPr>
        <w:t>C++ позволяет</w:t>
      </w:r>
      <w:r>
        <w:rPr>
          <w:color w:val="000000"/>
          <w:sz w:val="28"/>
          <w:szCs w:val="28"/>
        </w:rPr>
        <w:t xml:space="preserve"> </w:t>
      </w:r>
      <w:r w:rsidRPr="007D74C8">
        <w:rPr>
          <w:color w:val="000000"/>
          <w:sz w:val="28"/>
          <w:szCs w:val="28"/>
        </w:rPr>
        <w:t xml:space="preserve"> писать приложения в объектно-ориентированном стиле, представляя программу как совокупность взаимодействующих между собой классов и объектов. Что упрощает создание крупных приложений.</w:t>
      </w:r>
    </w:p>
    <w:p w:rsidR="004804B9" w:rsidRPr="003D5216" w:rsidRDefault="004804B9" w:rsidP="004804B9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</w:rPr>
      </w:pPr>
      <w:r w:rsidRPr="00483AC1">
        <w:rPr>
          <w:color w:val="000000"/>
          <w:sz w:val="28"/>
          <w:szCs w:val="28"/>
        </w:rPr>
        <w:t>Qt  — фреймворк для разработки кроссплатформенного программного обеспечения на языке программирования C++.</w:t>
      </w:r>
      <w:r w:rsidRPr="003D5216">
        <w:rPr>
          <w:color w:val="000000" w:themeColor="text1"/>
          <w:sz w:val="28"/>
          <w:szCs w:val="28"/>
        </w:rPr>
        <w:t xml:space="preserve"> Одним из преимуществ фреймворка </w:t>
      </w:r>
      <w:r>
        <w:rPr>
          <w:color w:val="000000" w:themeColor="text1"/>
          <w:sz w:val="28"/>
          <w:szCs w:val="28"/>
        </w:rPr>
        <w:t>является</w:t>
      </w:r>
      <w:r w:rsidRPr="003D5216">
        <w:rPr>
          <w:color w:val="000000" w:themeColor="text1"/>
          <w:sz w:val="28"/>
          <w:szCs w:val="28"/>
        </w:rPr>
        <w:t xml:space="preserve"> подробная документация, сопровождающаяся большим количеством примеров. Исходный код примеров содержит подробные комментарии и описание, что также упрощает изучение </w:t>
      </w:r>
      <w:r w:rsidRPr="003D5216">
        <w:rPr>
          <w:color w:val="000000" w:themeColor="text1"/>
          <w:sz w:val="28"/>
          <w:szCs w:val="28"/>
          <w:lang w:val="en-US"/>
        </w:rPr>
        <w:t>Qt</w:t>
      </w:r>
      <w:r w:rsidRPr="003D5216">
        <w:rPr>
          <w:color w:val="000000" w:themeColor="text1"/>
          <w:sz w:val="28"/>
          <w:szCs w:val="28"/>
        </w:rPr>
        <w:t>.</w:t>
      </w:r>
    </w:p>
    <w:p w:rsidR="004804B9" w:rsidRPr="00043F0F" w:rsidRDefault="004804B9" w:rsidP="004804B9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  <w:r w:rsidRPr="00483AC1">
        <w:rPr>
          <w:color w:val="000000" w:themeColor="text1"/>
          <w:sz w:val="28"/>
          <w:szCs w:val="28"/>
          <w:shd w:val="clear" w:color="auto" w:fill="FFFFFF"/>
        </w:rPr>
        <w:t>Qt позволяет запускать написанное с его помощью </w:t>
      </w:r>
      <w:hyperlink r:id="rId8" w:tooltip="Программное обеспечение" w:history="1">
        <w:r w:rsidRPr="00483AC1">
          <w:rPr>
            <w:rStyle w:val="a7"/>
            <w:color w:val="000000" w:themeColor="text1"/>
            <w:sz w:val="28"/>
            <w:szCs w:val="28"/>
            <w:u w:val="none"/>
            <w:shd w:val="clear" w:color="auto" w:fill="FFFFFF"/>
          </w:rPr>
          <w:t>программное обеспечение</w:t>
        </w:r>
      </w:hyperlink>
      <w:r w:rsidRPr="00483AC1">
        <w:rPr>
          <w:color w:val="000000" w:themeColor="text1"/>
          <w:sz w:val="28"/>
          <w:szCs w:val="28"/>
          <w:shd w:val="clear" w:color="auto" w:fill="FFFFFF"/>
        </w:rPr>
        <w:t> в большинстве современных </w:t>
      </w:r>
      <w:hyperlink r:id="rId9" w:tooltip="Операционная система" w:history="1">
        <w:r w:rsidRPr="00483AC1">
          <w:rPr>
            <w:rStyle w:val="a7"/>
            <w:color w:val="000000" w:themeColor="text1"/>
            <w:sz w:val="28"/>
            <w:szCs w:val="28"/>
            <w:u w:val="none"/>
            <w:shd w:val="clear" w:color="auto" w:fill="FFFFFF"/>
          </w:rPr>
          <w:t>операционных систем</w:t>
        </w:r>
      </w:hyperlink>
      <w:r w:rsidRPr="00483AC1">
        <w:rPr>
          <w:color w:val="000000" w:themeColor="text1"/>
          <w:sz w:val="28"/>
          <w:szCs w:val="28"/>
          <w:shd w:val="clear" w:color="auto" w:fill="FFFFFF"/>
        </w:rPr>
        <w:t> путём простой компиляции программы для каждой системы без изменения </w:t>
      </w:r>
      <w:hyperlink r:id="rId10" w:tooltip="Исходный код" w:history="1">
        <w:r w:rsidRPr="00483AC1">
          <w:rPr>
            <w:rStyle w:val="a7"/>
            <w:color w:val="000000" w:themeColor="text1"/>
            <w:sz w:val="28"/>
            <w:szCs w:val="28"/>
            <w:u w:val="none"/>
            <w:shd w:val="clear" w:color="auto" w:fill="FFFFFF"/>
          </w:rPr>
          <w:t>исходного кода</w:t>
        </w:r>
      </w:hyperlink>
      <w:r w:rsidRPr="00483AC1">
        <w:rPr>
          <w:color w:val="000000" w:themeColor="text1"/>
          <w:sz w:val="28"/>
          <w:szCs w:val="28"/>
          <w:shd w:val="clear" w:color="auto" w:fill="FFFFFF"/>
        </w:rPr>
        <w:t>. Включает в себя все основные </w:t>
      </w:r>
      <w:hyperlink r:id="rId11" w:tooltip="Класс (программирование)" w:history="1">
        <w:r w:rsidRPr="00483AC1">
          <w:rPr>
            <w:rStyle w:val="a7"/>
            <w:color w:val="000000" w:themeColor="text1"/>
            <w:sz w:val="28"/>
            <w:szCs w:val="28"/>
            <w:u w:val="none"/>
            <w:shd w:val="clear" w:color="auto" w:fill="FFFFFF"/>
          </w:rPr>
          <w:t>классы</w:t>
        </w:r>
      </w:hyperlink>
      <w:r w:rsidRPr="00483AC1">
        <w:rPr>
          <w:color w:val="000000" w:themeColor="text1"/>
          <w:sz w:val="28"/>
          <w:szCs w:val="28"/>
          <w:shd w:val="clear" w:color="auto" w:fill="FFFFFF"/>
        </w:rPr>
        <w:t>, которые могут потребоваться при разработке </w:t>
      </w:r>
      <w:hyperlink r:id="rId12" w:tooltip="Прикладное программное обеспечение" w:history="1">
        <w:r w:rsidRPr="00483AC1">
          <w:rPr>
            <w:rStyle w:val="a7"/>
            <w:color w:val="000000" w:themeColor="text1"/>
            <w:sz w:val="28"/>
            <w:szCs w:val="28"/>
            <w:u w:val="none"/>
            <w:shd w:val="clear" w:color="auto" w:fill="FFFFFF"/>
          </w:rPr>
          <w:t>прикладного программного обеспечения</w:t>
        </w:r>
      </w:hyperlink>
      <w:r w:rsidRPr="00483AC1">
        <w:rPr>
          <w:color w:val="000000" w:themeColor="text1"/>
          <w:sz w:val="28"/>
          <w:szCs w:val="28"/>
          <w:shd w:val="clear" w:color="auto" w:fill="FFFFFF"/>
        </w:rPr>
        <w:t>. Является полностью объектно-ориентированным</w:t>
      </w:r>
      <w:r w:rsidRPr="00043F0F">
        <w:rPr>
          <w:color w:val="000000" w:themeColor="text1"/>
          <w:sz w:val="28"/>
          <w:szCs w:val="28"/>
          <w:shd w:val="clear" w:color="auto" w:fill="FFFFFF"/>
        </w:rPr>
        <w:t>.</w:t>
      </w:r>
    </w:p>
    <w:p w:rsidR="004804B9" w:rsidRPr="003E0374" w:rsidRDefault="004804B9" w:rsidP="004804B9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spacing w:after="0" w:line="48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rPr>
          <w:rFonts w:ascii="Times New Roman" w:hAnsi="Times New Roman"/>
          <w:color w:val="000000" w:themeColor="text1"/>
        </w:rPr>
      </w:pPr>
    </w:p>
    <w:p w:rsidR="004804B9" w:rsidRPr="00CB2011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CB2011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311D95" w:rsidRDefault="004804B9" w:rsidP="004804B9">
      <w:pPr>
        <w:pStyle w:val="a5"/>
        <w:numPr>
          <w:ilvl w:val="0"/>
          <w:numId w:val="3"/>
        </w:num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 w:rsidRPr="00311D95"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ТЕХНИЧЕСКОЕ ЗАДАНИЕ</w:t>
      </w:r>
    </w:p>
    <w:p w:rsidR="004804B9" w:rsidRDefault="004804B9" w:rsidP="004804B9">
      <w:pPr>
        <w:pStyle w:val="a5"/>
        <w:spacing w:after="0" w:line="240" w:lineRule="auto"/>
        <w:ind w:left="0" w:firstLine="360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Создание приложения для создания универсальных тестов с использованием библиотек </w:t>
      </w:r>
      <w:r>
        <w:rPr>
          <w:rFonts w:ascii="Times New Roman" w:eastAsia="BatangChe" w:hAnsi="Times New Roman"/>
          <w:color w:val="000000" w:themeColor="text1"/>
          <w:sz w:val="28"/>
          <w:szCs w:val="28"/>
          <w:lang w:val="en-US"/>
        </w:rPr>
        <w:t>Qt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со следующим функционалом:</w:t>
      </w:r>
    </w:p>
    <w:p w:rsidR="004804B9" w:rsidRDefault="004804B9" w:rsidP="004804B9">
      <w:pPr>
        <w:pStyle w:val="a5"/>
        <w:numPr>
          <w:ilvl w:val="0"/>
          <w:numId w:val="4"/>
        </w:num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>Создание теста с любым количеством вариативных заданий.</w:t>
      </w:r>
    </w:p>
    <w:p w:rsidR="004804B9" w:rsidRDefault="004804B9" w:rsidP="004804B9">
      <w:pPr>
        <w:pStyle w:val="a5"/>
        <w:numPr>
          <w:ilvl w:val="0"/>
          <w:numId w:val="4"/>
        </w:num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>Возможность выбора одного из типов заданий: одиночный и множественный выбор, сопоставление, указание порядка, ручной ввод.</w:t>
      </w:r>
    </w:p>
    <w:p w:rsidR="004804B9" w:rsidRDefault="004804B9" w:rsidP="004804B9">
      <w:pPr>
        <w:pStyle w:val="a5"/>
        <w:numPr>
          <w:ilvl w:val="0"/>
          <w:numId w:val="4"/>
        </w:num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>Настройка задания: количества получаемых баллов за правильный ответ и количество пунктов в задании.</w:t>
      </w:r>
    </w:p>
    <w:p w:rsidR="004804B9" w:rsidRDefault="004804B9" w:rsidP="004804B9">
      <w:pPr>
        <w:pStyle w:val="a5"/>
        <w:numPr>
          <w:ilvl w:val="0"/>
          <w:numId w:val="4"/>
        </w:num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>Сохранение созданного теста в файл и открытие его при запуске программы для последующего редактирования.</w:t>
      </w:r>
    </w:p>
    <w:p w:rsidR="004804B9" w:rsidRDefault="004804B9" w:rsidP="004804B9">
      <w:pPr>
        <w:pStyle w:val="a5"/>
        <w:numPr>
          <w:ilvl w:val="0"/>
          <w:numId w:val="4"/>
        </w:num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Экспорт теста в </w:t>
      </w:r>
      <w:r>
        <w:rPr>
          <w:rFonts w:ascii="Times New Roman" w:eastAsia="BatangChe" w:hAnsi="Times New Roman"/>
          <w:color w:val="000000" w:themeColor="text1"/>
          <w:sz w:val="28"/>
          <w:szCs w:val="28"/>
          <w:lang w:val="en-US"/>
        </w:rPr>
        <w:t>PDF</w:t>
      </w:r>
      <w:r w:rsidRPr="000E24C2">
        <w:rPr>
          <w:rFonts w:ascii="Times New Roman" w:eastAsia="BatangChe" w:hAnsi="Times New Roman"/>
          <w:color w:val="000000" w:themeColor="text1"/>
          <w:sz w:val="28"/>
          <w:szCs w:val="28"/>
        </w:rPr>
        <w:t>-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>формат.</w:t>
      </w: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Pr="00EF060E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Pr="00305194" w:rsidRDefault="004804B9" w:rsidP="004804B9">
      <w:p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2C48C4" w:rsidRDefault="002C48C4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2. РАЗРАБОТКА ПРОГРАММНЫХ МОДУЛЕЙ</w:t>
      </w: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2.1. Схема головного модуля</w:t>
      </w:r>
    </w:p>
    <w:p w:rsidR="00612DAD" w:rsidRDefault="004804B9" w:rsidP="004804B9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ab/>
      </w:r>
      <w:r>
        <w:rPr>
          <w:rFonts w:ascii="Times New Roman" w:eastAsia="BatangChe" w:hAnsi="Times New Roman"/>
          <w:color w:val="000000" w:themeColor="text1"/>
          <w:sz w:val="28"/>
          <w:szCs w:val="28"/>
          <w:lang w:val="en-US"/>
        </w:rPr>
        <w:t>UML</w:t>
      </w:r>
      <w:r w:rsidRPr="00A45759">
        <w:rPr>
          <w:rFonts w:ascii="Times New Roman" w:eastAsia="BatangChe" w:hAnsi="Times New Roman"/>
          <w:color w:val="000000" w:themeColor="text1"/>
          <w:sz w:val="28"/>
          <w:szCs w:val="28"/>
        </w:rPr>
        <w:t>-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диаграмма головного модуля представлена в </w:t>
      </w:r>
      <w:r w:rsidRPr="00A4575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ПРИЛОЖЕНИИ А.</w:t>
      </w:r>
    </w:p>
    <w:p w:rsidR="004804B9" w:rsidRDefault="004804B9" w:rsidP="004804B9">
      <w:pPr>
        <w:spacing w:after="0" w:line="24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2.2. Алгоритм приложения</w:t>
      </w:r>
    </w:p>
    <w:p w:rsidR="004804B9" w:rsidRDefault="00531B73" w:rsidP="004804B9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ab/>
        <w:t>Схема головного модуля</w:t>
      </w:r>
      <w:r w:rsidR="004804B9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представлен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>а</w:t>
      </w:r>
      <w:r w:rsidR="004804B9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в </w:t>
      </w:r>
      <w:r w:rsidR="004804B9" w:rsidRPr="00A4575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 xml:space="preserve">ПРИЛОЖЕНИИ 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Б</w:t>
      </w:r>
      <w:r w:rsidR="004804B9" w:rsidRPr="00A4575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</w:t>
      </w:r>
    </w:p>
    <w:p w:rsidR="00612DAD" w:rsidRDefault="00612DAD" w:rsidP="00612DAD">
      <w:pPr>
        <w:spacing w:after="0" w:line="24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2.3. Алгоритм приложения</w:t>
      </w:r>
    </w:p>
    <w:p w:rsidR="00612DAD" w:rsidRPr="00A45759" w:rsidRDefault="00612DAD" w:rsidP="00612DAD">
      <w:pPr>
        <w:spacing w:after="0" w:line="48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ab/>
      </w:r>
      <w:r>
        <w:rPr>
          <w:rFonts w:ascii="Times New Roman" w:eastAsia="BatangChe" w:hAnsi="Times New Roman"/>
          <w:color w:val="000000" w:themeColor="text1"/>
          <w:sz w:val="28"/>
          <w:szCs w:val="28"/>
          <w:lang w:val="en-US"/>
        </w:rPr>
        <w:t>USE</w:t>
      </w:r>
      <w:r w:rsidRPr="00612DAD">
        <w:rPr>
          <w:rFonts w:ascii="Times New Roman" w:eastAsia="BatangChe" w:hAnsi="Times New Roman"/>
          <w:color w:val="000000" w:themeColor="text1"/>
          <w:sz w:val="28"/>
          <w:szCs w:val="28"/>
        </w:rPr>
        <w:t>-</w:t>
      </w:r>
      <w:r>
        <w:rPr>
          <w:rFonts w:ascii="Times New Roman" w:eastAsia="BatangChe" w:hAnsi="Times New Roman"/>
          <w:color w:val="000000" w:themeColor="text1"/>
          <w:sz w:val="28"/>
          <w:szCs w:val="28"/>
          <w:lang w:val="en-US"/>
        </w:rPr>
        <w:t>CASE</w:t>
      </w:r>
      <w:r w:rsidRPr="00612DAD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диаграмма представлена в </w:t>
      </w:r>
      <w:r w:rsidRPr="00A4575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 xml:space="preserve">ПРИЛОЖЕНИИ </w:t>
      </w: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В</w:t>
      </w:r>
      <w:r w:rsidRPr="00A4575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</w:t>
      </w:r>
    </w:p>
    <w:p w:rsidR="00612DAD" w:rsidRPr="00A45759" w:rsidRDefault="00612DAD" w:rsidP="004804B9">
      <w:pPr>
        <w:spacing w:after="0" w:line="48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Pr="00A45759" w:rsidRDefault="004804B9" w:rsidP="004804B9">
      <w:pPr>
        <w:spacing w:after="0" w:line="48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231797" w:rsidRDefault="00231797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Pr="006F0AF6" w:rsidRDefault="004804B9" w:rsidP="004804B9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4804B9" w:rsidRDefault="00064450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3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 ИНТЕРФЕЙСЫ КЛАССОВ ПРОГРАММЫ</w:t>
      </w:r>
    </w:p>
    <w:p w:rsidR="004804B9" w:rsidRPr="00043F0F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3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 xml:space="preserve">.1. 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askView</w:t>
      </w:r>
      <w:r w:rsidR="004804B9" w:rsidRPr="00043F0F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h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  <w:r w:rsidRPr="0043174E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>#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ifndef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TASKVIEW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>_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define TASKVIEW_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include &lt;QDebug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include &lt;QWidget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include &lt;QGridLayout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include &lt;QTextEdit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namespace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bCs/>
          <w:color w:val="000000" w:themeColor="text1"/>
          <w:sz w:val="20"/>
          <w:szCs w:val="20"/>
          <w:lang w:val="en-US" w:eastAsia="ru-RU"/>
        </w:rPr>
        <w:t>Ui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{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class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bCs/>
          <w:color w:val="000000" w:themeColor="text1"/>
          <w:sz w:val="20"/>
          <w:szCs w:val="20"/>
          <w:lang w:val="en-US" w:eastAsia="ru-RU"/>
        </w:rPr>
        <w:t>TaskView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>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>}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Максимальная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длина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имени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define MAX_TASK_NAME_LEN 20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ВИЗУАЛЬНАЯ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ЧАСТЬ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class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43174E">
        <w:rPr>
          <w:rFonts w:ascii="Consolas" w:eastAsia="Times New Roman" w:hAnsi="Consolas"/>
          <w:bCs/>
          <w:color w:val="000000" w:themeColor="text1"/>
          <w:sz w:val="20"/>
          <w:szCs w:val="20"/>
          <w:lang w:val="en-US" w:eastAsia="ru-RU"/>
        </w:rPr>
        <w:t>TaskView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: </w:t>
      </w:r>
      <w:r w:rsidRPr="0043174E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public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QWidget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{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   </w:t>
      </w:r>
      <w:r w:rsidRPr="00C157AD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Q_OBJECT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C157AD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public</w:t>
      </w:r>
      <w:r w:rsidRPr="00C157AD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explicit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bCs/>
          <w:color w:val="000000" w:themeColor="text1"/>
          <w:sz w:val="20"/>
          <w:szCs w:val="20"/>
          <w:lang w:val="en-US" w:eastAsia="ru-RU"/>
        </w:rPr>
        <w:t>TaskView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(QWidget *parent);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   </w:t>
      </w:r>
      <w:r w:rsidRPr="000A687A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>~</w:t>
      </w:r>
      <w:r w:rsidRPr="00662B5F">
        <w:rPr>
          <w:rFonts w:ascii="Consolas" w:eastAsia="Times New Roman" w:hAnsi="Consolas"/>
          <w:bCs/>
          <w:iCs/>
          <w:color w:val="000000" w:themeColor="text1"/>
          <w:sz w:val="20"/>
          <w:szCs w:val="20"/>
          <w:lang w:val="en-US" w:eastAsia="ru-RU"/>
        </w:rPr>
        <w:t>TaskView</w:t>
      </w:r>
      <w:r w:rsidRPr="000A687A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>();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>signals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Задание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и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название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задания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изменено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void </w:t>
      </w:r>
      <w:r w:rsidRPr="00662B5F">
        <w:rPr>
          <w:rFonts w:ascii="Consolas" w:eastAsia="Times New Roman" w:hAnsi="Consolas"/>
          <w:bCs/>
          <w:color w:val="000000" w:themeColor="text1"/>
          <w:sz w:val="20"/>
          <w:szCs w:val="20"/>
          <w:lang w:val="en-US" w:eastAsia="ru-RU"/>
        </w:rPr>
        <w:t>taskEdited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(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   void </w:t>
      </w:r>
      <w:r w:rsidRPr="00662B5F">
        <w:rPr>
          <w:rFonts w:ascii="Consolas" w:eastAsia="Times New Roman" w:hAnsi="Consolas"/>
          <w:bCs/>
          <w:color w:val="000000" w:themeColor="text1"/>
          <w:sz w:val="20"/>
          <w:szCs w:val="20"/>
          <w:lang w:val="en-US" w:eastAsia="ru-RU"/>
        </w:rPr>
        <w:t>nameEdited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(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protected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>Ui::TaskView *ui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layout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и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виджет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с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вариантами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ответов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QGridLayout* optionsLayou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   QWidget* optionsWidge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};</w:t>
      </w:r>
    </w:p>
    <w:p w:rsidR="004804B9" w:rsidRPr="00662B5F" w:rsidRDefault="004804B9" w:rsidP="004804B9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#endif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TASKVIEW_H</w:t>
      </w:r>
    </w:p>
    <w:p w:rsidR="004804B9" w:rsidRPr="00373FFE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2. Task.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TASK_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ASK_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String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File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Vector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RadioButton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LineEdit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Pair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ComboBox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Label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CheckBox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View.h"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ui_TaskView.h"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чальное,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инимально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аксимальное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личество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START_OPT_NUM 5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MAX_OPT_NUM 10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#define MIN_OPT_NUM 2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аксимальная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лин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а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MAX_POINT_LEN 33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Ы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num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Typ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INGLE</w:t>
      </w: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_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HOICE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,      </w:t>
      </w: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диночный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ор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MULTIPLE_CHOIC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ножественный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ор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ORDER_INDICATIO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казани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рядка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COMPARISO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поставление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ENTRY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вод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AMOUN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Число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ов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}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БАЗОВЫЙ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ЛАСС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ЛЯ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СЕХ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class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Task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: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publ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TaskView {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TaskType taskType;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int32_t ans_amount;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Число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Линии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вод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Vector&lt;QLineEdit*&gt; optionsLinesEdi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обави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дали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voi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43174E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plus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) = 0;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voi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43174E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minus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) = 0;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checkOptionsLimi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верк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личеств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resetTaskNam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броси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мя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пирова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сновны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войств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это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з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ругого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copy_general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ons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* copyFrom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TaskType type, QWidget* parent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String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getQuestio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опрос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String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getNam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мя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askType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getTyp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int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getPric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тоимость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нвертирова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троку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String </w:t>
      </w:r>
      <w:r w:rsidRPr="00662B5F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toString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bool solved) = 0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писа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чита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voi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43174E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write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* 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file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) = 0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void </w:t>
      </w:r>
      <w:r w:rsidRPr="00662B5F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read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File* file) = 0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пию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</w:t>
      </w:r>
      <w:r w:rsidRPr="00662B5F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getCopy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 = 0;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писа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чита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бщи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войств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ля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сех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ов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write_general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File* file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ead_general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File* file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662B5F" w:rsidRDefault="004804B9" w:rsidP="004804B9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lastRenderedPageBreak/>
        <w:t xml:space="preserve">#endif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TASK_H</w:t>
      </w:r>
    </w:p>
    <w:p w:rsidR="004804B9" w:rsidRPr="00373FFE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3. Comparison.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COMPARISON_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COMPARISON_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.h"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ПОСТАВЛЕНИЕ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Comparison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 {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мбобоксы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дписи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омерами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&lt;QComboBox*&gt; comboBox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Vector&lt;QLabel*&gt; label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C74DDE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plus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C74DDE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minus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xplicit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Comparison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Widget *parent =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C74DDE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write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File* file)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C74DDE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read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File* file)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String </w:t>
      </w:r>
      <w:r w:rsidRPr="00C74DDE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toString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bool)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ask* </w:t>
      </w:r>
      <w:r w:rsidRPr="00C74DDE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getCopy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662B5F" w:rsidRDefault="004804B9" w:rsidP="004804B9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#endif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COMPARISON_H</w:t>
      </w:r>
    </w:p>
    <w:p w:rsidR="004804B9" w:rsidRPr="00373FFE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4. Entry.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ENTRY_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ENTRY_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.h"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ВОД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Entry :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 {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plus() override {}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minus() override {}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xplicit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Entry(QWidget* parent =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write(QFile* file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read(QFile* file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String toString(bool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ask* getCopy() override;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43174E" w:rsidRDefault="004804B9" w:rsidP="004804B9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#endif </w:t>
      </w:r>
      <w:r w:rsidRPr="0043174E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43174E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ENTRY_H</w:t>
      </w:r>
    </w:p>
    <w:p w:rsidR="004804B9" w:rsidRPr="00064450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064450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5. MultipleChoice.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MULTIPLECHOICE_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lastRenderedPageBreak/>
        <w:t>#define MULTIPLECHOICE_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.h"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НОЖЕСТВЕННЫЙ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ОР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MultipleChoice :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 {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Чекбоксы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Vector&lt;QCheckBox*&gt; optionsCheckBoxes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plus(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minus(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xplicit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MultipleChoice(QWidget *parent =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write(QFile* file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read(QFile* file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String toString(bool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ask* getCopy(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662B5F" w:rsidRDefault="004804B9" w:rsidP="004804B9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#endif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MULTIPLECHOICE_H</w:t>
      </w:r>
    </w:p>
    <w:p w:rsidR="004804B9" w:rsidRPr="00373FFE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6. OrderIndication.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ORDERINDICATION_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ORDERINDICATION_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.h"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КАЗАНИЕ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РЯДКА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OrderIndication :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 {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мбобоксы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Vector&lt;QComboBox*&gt; optionsComboBoxes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plus(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minus(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xplicit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OrderIndication(QWidget* parent =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write(QFile* file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read(QFile* file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String toString(bool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ask* getCopy(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662B5F" w:rsidRDefault="004804B9" w:rsidP="004804B9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#endif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ORDERINDICATION_H</w:t>
      </w:r>
    </w:p>
    <w:p w:rsidR="004804B9" w:rsidRPr="00373FFE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7. SingleChoice.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SINGLECHOICE_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SINGLECHOICE_H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.h"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lastRenderedPageBreak/>
        <w:t>//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ДИНОЧНЫЙ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ОР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ingleChoice :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 {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Радиобаттоны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Vector&lt;QRadioButton*&gt; optionsRadioButtons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plus(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minus(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xplicit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ingleChoice(QWidget *parent = </w:t>
      </w:r>
      <w:r w:rsidRPr="00C74DD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write(QFile* file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read(QFile* file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String toString(bool) override;</w:t>
      </w: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74DD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74DD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ask* getCopy() override;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43174E" w:rsidRDefault="004804B9" w:rsidP="004804B9">
      <w:pPr>
        <w:pStyle w:val="HTML"/>
        <w:rPr>
          <w:rFonts w:ascii="Consolas" w:hAnsi="Consolas" w:cs="Times New Roman"/>
          <w:iCs/>
          <w:color w:val="000000" w:themeColor="text1"/>
          <w:lang w:val="en-US"/>
        </w:rPr>
      </w:pPr>
      <w:r w:rsidRPr="0043174E">
        <w:rPr>
          <w:rFonts w:ascii="Consolas" w:hAnsi="Consolas" w:cs="Times New Roman"/>
          <w:color w:val="000000" w:themeColor="text1"/>
          <w:lang w:val="en-US"/>
        </w:rPr>
        <w:t xml:space="preserve">#endif </w:t>
      </w:r>
      <w:r w:rsidRPr="0043174E">
        <w:rPr>
          <w:rFonts w:ascii="Consolas" w:hAnsi="Consolas" w:cs="Times New Roman"/>
          <w:iCs/>
          <w:color w:val="000000" w:themeColor="text1"/>
          <w:lang w:val="en-US"/>
        </w:rPr>
        <w:t>//</w:t>
      </w:r>
      <w:r w:rsidRPr="0043174E">
        <w:rPr>
          <w:rFonts w:ascii="Consolas" w:hAnsi="Consolas" w:cs="Times New Roman"/>
          <w:color w:val="000000" w:themeColor="text1"/>
          <w:lang w:val="en-US"/>
        </w:rPr>
        <w:t xml:space="preserve"> </w:t>
      </w:r>
      <w:r w:rsidRPr="0043174E">
        <w:rPr>
          <w:rFonts w:ascii="Consolas" w:hAnsi="Consolas" w:cs="Times New Roman"/>
          <w:iCs/>
          <w:color w:val="000000" w:themeColor="text1"/>
          <w:lang w:val="en-US"/>
        </w:rPr>
        <w:t>SINGLECHOICE_H</w:t>
      </w:r>
    </w:p>
    <w:p w:rsidR="004804B9" w:rsidRPr="00662B5F" w:rsidRDefault="004804B9" w:rsidP="004804B9">
      <w:pPr>
        <w:pStyle w:val="HTML"/>
        <w:rPr>
          <w:rFonts w:ascii="Consolas" w:hAnsi="Consolas"/>
          <w:color w:val="000000" w:themeColor="text1"/>
          <w:lang w:val="en-US"/>
        </w:rPr>
      </w:pPr>
    </w:p>
    <w:p w:rsidR="004804B9" w:rsidRPr="00373FFE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8. TaskService.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TASKSERVICE_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ASKSERVICE_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String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Types\SingleChoice.h"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Types\MultipleChoice.h"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Types\OrderIndication.h"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Types\Comparison.h"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Types\Entry.h"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43174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лужебный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ласс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ля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class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TaskServic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{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publ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звани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enum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tat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String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trByTyp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TaskType type) {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TaskType::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INGLE_CHOIC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"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Одиночный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выбор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TaskType::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MULTIPLE_CHOIC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"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Множественный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выбор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TaskType::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RDER_INDICATIO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"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Указани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порядк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TaskType::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OMPARISO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"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Сопоставлени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TaskType::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NTRY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"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Ввод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hrow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td::exception(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}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num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tat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*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bjByTyp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TaskType type) {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TaskType::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INGLE_CHOIC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C157A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157A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ew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ingleChoice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TaskType::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MULTIPLE_CHOIC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ew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MultipleChoice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TaskType::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RDER_INDICATIO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ew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OrderIndication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TaskType::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OMPARISO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ew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Comparison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TaskType::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NTRY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ew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Entry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hrow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td::exception(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}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662B5F" w:rsidRDefault="004804B9" w:rsidP="004804B9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#endif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TASKSERVICE_H</w:t>
      </w:r>
    </w:p>
    <w:p w:rsidR="004804B9" w:rsidRPr="00373FFE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9. TaskViewWidget.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TASKVIEWWIDGET_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ASKVIEWWIDGET_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Widget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amespace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43174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Ui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43174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ViewWidget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ViewWidge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Widget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_OBJECT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xplici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ViewWidge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Widget *parent =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~</w:t>
      </w:r>
      <w:r w:rsidRPr="00662B5F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TaskViewWidge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Task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Widget* task);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станови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о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каз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NoTasks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дпис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"NO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ASKS"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NoTes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    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дпис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"NO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ACTIV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EST"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Ui::TaskViewWidget *ui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Widget* activeWidget;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акой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иджет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ейчас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тоит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е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662B5F" w:rsidRDefault="004804B9" w:rsidP="004804B9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#endif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TASKVIEWWIDGET_H</w:t>
      </w:r>
    </w:p>
    <w:p w:rsidR="004804B9" w:rsidRPr="00373FFE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10. TaskChoose.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TASKCHOOSE_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ASKCHOOSE_H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Dialog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RadioButton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Layout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PushButton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Vector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lastRenderedPageBreak/>
        <w:t>#include &lt;QLabel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Debug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String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Widget&gt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Types\Task.h"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adioButton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игналом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войного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лика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ыши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adioButto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RadioButton {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_OBJECT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ignals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doubleClicked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void </w:t>
      </w:r>
      <w:r w:rsidRPr="00662B5F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mouseDoubleClickEven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MouseEvent*)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emit doubleClicked();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}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adioButto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String text, QWidget* parent =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: QRadioButton(text,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aren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{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}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ор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а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Choos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Dialog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_OBJECT   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k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|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ancel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PushButton* Ok;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ushButton* Cancel;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VBoxLayout* componentsLayout;     </w:t>
      </w:r>
      <w:r w:rsidRPr="00C157A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157A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layout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семи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мпонентами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а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Vector&lt;RadioButton*&gt; radioButton; </w:t>
      </w:r>
      <w:r w:rsidRPr="00C157A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ектор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157A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adioButton'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в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askType type;                     </w:t>
      </w:r>
      <w:r w:rsidRPr="00C157A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ранного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lots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k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|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ancel: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icked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Ok_clicked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Cancel_clicked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TaskChoos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);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TaskType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getType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ранного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Task*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getTask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ранное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void </w:t>
      </w:r>
      <w:r w:rsidRPr="00662B5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reset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бросить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(radiobutton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сх</w:t>
      </w:r>
      <w:r w:rsidRPr="00662B5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662B5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ожение)</w:t>
      </w:r>
    </w:p>
    <w:p w:rsidR="004804B9" w:rsidRPr="00662B5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662B5F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  <w:lang w:val="en-US"/>
        </w:rPr>
      </w:pPr>
      <w:r w:rsidRPr="0043174E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};</w:t>
      </w:r>
    </w:p>
    <w:p w:rsidR="004804B9" w:rsidRPr="0043174E" w:rsidRDefault="004804B9" w:rsidP="004804B9">
      <w:pPr>
        <w:spacing w:after="0" w:line="480" w:lineRule="auto"/>
        <w:rPr>
          <w:rFonts w:ascii="Consolas" w:hAnsi="Consolas"/>
          <w:iCs/>
          <w:color w:val="000000" w:themeColor="text1"/>
          <w:sz w:val="20"/>
          <w:szCs w:val="20"/>
          <w:lang w:val="en-US"/>
        </w:rPr>
      </w:pPr>
      <w:r w:rsidRPr="0043174E">
        <w:rPr>
          <w:rFonts w:ascii="Consolas" w:hAnsi="Consolas"/>
          <w:color w:val="000000" w:themeColor="text1"/>
          <w:sz w:val="20"/>
          <w:szCs w:val="20"/>
          <w:lang w:val="en-US"/>
        </w:rPr>
        <w:t xml:space="preserve">#endif </w:t>
      </w:r>
      <w:r w:rsidRPr="0043174E">
        <w:rPr>
          <w:rFonts w:ascii="Consolas" w:hAnsi="Consolas"/>
          <w:iCs/>
          <w:color w:val="000000" w:themeColor="text1"/>
          <w:sz w:val="20"/>
          <w:szCs w:val="20"/>
          <w:lang w:val="en-US"/>
        </w:rPr>
        <w:t>//</w:t>
      </w:r>
      <w:r w:rsidRPr="0043174E">
        <w:rPr>
          <w:rFonts w:ascii="Consolas" w:hAnsi="Consolas"/>
          <w:color w:val="000000" w:themeColor="text1"/>
          <w:sz w:val="20"/>
          <w:szCs w:val="20"/>
          <w:lang w:val="en-US"/>
        </w:rPr>
        <w:t xml:space="preserve"> </w:t>
      </w:r>
      <w:r w:rsidRPr="0043174E">
        <w:rPr>
          <w:rFonts w:ascii="Consolas" w:hAnsi="Consolas"/>
          <w:iCs/>
          <w:color w:val="000000" w:themeColor="text1"/>
          <w:sz w:val="20"/>
          <w:szCs w:val="20"/>
          <w:lang w:val="en-US"/>
        </w:rPr>
        <w:t>TASKCHOOSE_H</w:t>
      </w:r>
    </w:p>
    <w:p w:rsidR="004804B9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1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1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est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h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TEST_H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EST_H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List&gt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lastRenderedPageBreak/>
        <w:t>#include "Task\TaskTypes\Task.h"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\TaskService.h"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ModifiedClasses/StatusBar.h"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list&gt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Widget&gt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File&gt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Url&gt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Printer&gt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стояние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num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Status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REATE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,       </w:t>
      </w: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здан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PENE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,        </w:t>
      </w: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крыт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з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файла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EDITED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зменен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SAVED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хранен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REMOVED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дален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Object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_OBJECT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Vector&lt;Task*&gt; taskList;   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Pair&lt;bool, int32_t&gt; passingTime;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ремя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хождения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estStatus status;         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стояние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Url url;                  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уть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у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Status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TestStatus);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становить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татус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String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oString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bool solved);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нвертировать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троку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int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umOfPrices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    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тоимость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сех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ignals: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игналы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Created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Opened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Edited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Saved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Removed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Url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tatic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tatusBar* statusBar;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татусбар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з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MainWindow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обавить,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далить,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ставить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addTask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Task*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emoveTask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int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pasteTask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int numberOfPasted, int placeToPaste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крыть,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здать,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хранить,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далить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open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create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ave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aveAs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Url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avePDF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Url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emove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voi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43174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moveTask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);       </w:t>
      </w: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зменить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омер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ю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bool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hasUnsavedChanges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Есть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ли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есохраненные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зменения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lastRenderedPageBreak/>
        <w:t xml:space="preserve">    int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size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      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личество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Task*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back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    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следнее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е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Task*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operator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[](int); 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ндексу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QUrl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getUrl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   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Url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QString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getFileName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мя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файла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ремя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хождения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73FF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PassingTime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bool, int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PassingTime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Pair&lt;bool, int32_t&gt;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Pair&lt;bool, int32_t&gt; </w:t>
      </w:r>
      <w:r w:rsidRPr="00373FF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getPassingTime</w:t>
      </w:r>
      <w:r w:rsidRPr="00373FF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373FF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373FFE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8"/>
          <w:szCs w:val="28"/>
          <w:lang w:val="en-US"/>
        </w:rPr>
      </w:pPr>
      <w:r w:rsidRPr="0043174E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>};</w:t>
      </w:r>
    </w:p>
    <w:p w:rsidR="004804B9" w:rsidRPr="0043174E" w:rsidRDefault="004804B9" w:rsidP="004804B9">
      <w:pPr>
        <w:spacing w:after="0" w:line="480" w:lineRule="auto"/>
        <w:rPr>
          <w:rFonts w:ascii="Consolas" w:hAnsi="Consolas"/>
          <w:iCs/>
          <w:color w:val="000000" w:themeColor="text1"/>
          <w:lang w:val="en-US"/>
        </w:rPr>
      </w:pPr>
      <w:r w:rsidRPr="0043174E">
        <w:rPr>
          <w:rFonts w:ascii="Consolas" w:hAnsi="Consolas"/>
          <w:color w:val="000000" w:themeColor="text1"/>
          <w:lang w:val="en-US"/>
        </w:rPr>
        <w:t xml:space="preserve">#endif </w:t>
      </w:r>
      <w:r w:rsidRPr="0043174E">
        <w:rPr>
          <w:rFonts w:ascii="Consolas" w:hAnsi="Consolas"/>
          <w:iCs/>
          <w:color w:val="000000" w:themeColor="text1"/>
          <w:lang w:val="en-US"/>
        </w:rPr>
        <w:t>//</w:t>
      </w:r>
      <w:r w:rsidRPr="0043174E">
        <w:rPr>
          <w:rFonts w:ascii="Consolas" w:hAnsi="Consolas"/>
          <w:color w:val="000000" w:themeColor="text1"/>
          <w:lang w:val="en-US"/>
        </w:rPr>
        <w:t xml:space="preserve"> </w:t>
      </w:r>
      <w:r w:rsidRPr="0043174E">
        <w:rPr>
          <w:rFonts w:ascii="Consolas" w:hAnsi="Consolas"/>
          <w:iCs/>
          <w:color w:val="000000" w:themeColor="text1"/>
          <w:lang w:val="en-US"/>
        </w:rPr>
        <w:t>TEST_H</w:t>
      </w:r>
    </w:p>
    <w:p w:rsidR="004804B9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1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2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mainwindow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h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MAINWINDOW_H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MAINWINDOW_H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MainWindow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MessageBox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GridLayout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FileDialog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Debug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FileInfo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CloseEvent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MessageBox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AbstractItemModel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Printer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TextDocument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Application&gt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\TaskTypes\Task.h"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est.h"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\TaskChoose.h"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колько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имволов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аксимум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лезет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писок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MAX_LIST_VIEW_LABEL_LEN 20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аксимум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инимум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е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MAX_TASK_NUM 100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MIN_TASK_NUM 0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T_BEGIN_NAMESPACE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amespace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Ui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MainWindow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 }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T_END_NAMESPACE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MainWindow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MainWindow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_OBJECT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MainWindow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Widget *parent =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~</w:t>
      </w:r>
      <w:r w:rsidRPr="0057253F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MainWindow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lots: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askOperations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addTask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lastRenderedPageBreak/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emoveTask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checkTasksLimit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estOperations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createTest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penTest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aveTest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aveAsTest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r w:rsidRPr="0043174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emoveTest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43174E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exportPDF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C157A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C157A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estSlots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connectTestSignals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Test*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lot_testRemoved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lot_testCreated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lot_testOpened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asksListView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ListViewPrint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                                                          </w:t>
      </w: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Распечатать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писок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voi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ListView</w:t>
      </w:r>
      <w:r w:rsidRPr="000A687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_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clicke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onst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ModelIndex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amp;);                                      </w:t>
      </w: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лик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писку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ListView_rowsMoved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onst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ModelIndex&amp;, int, int,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onst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ModelIndex&amp;, int);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ередвинуто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taskPasted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int numberOfPasted, int currentRow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taskCopied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int numberOfCopied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mainwindow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int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checkUnsavedChanges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               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верка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личие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есохраненных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зменений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void </w:t>
      </w:r>
      <w:r w:rsidRPr="0057253F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closeEvent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CloseEvent*)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и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крытии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а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ime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imeCheckBox_clicked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bool checked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57253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imeSpinBox_valueChanged</w:t>
      </w:r>
      <w:r w:rsidRPr="0057253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int arg1);</w:t>
      </w: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57253F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C157AD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157A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C157A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::MainWindow *ui;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est* test;             </w:t>
      </w: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кущий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</w:t>
      </w:r>
    </w:p>
    <w:p w:rsidR="004804B9" w:rsidRPr="0043174E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askChoose* taskChoose; </w:t>
      </w:r>
      <w:r w:rsidRPr="0043174E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о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ора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а</w:t>
      </w:r>
      <w:r w:rsidRPr="0043174E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57253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2779AC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  <w:lang w:val="en-US"/>
        </w:rPr>
      </w:pPr>
      <w:r w:rsidRPr="002779AC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#endif </w:t>
      </w:r>
      <w:r w:rsidRPr="002779AC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2779AC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2779AC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MAINWINDOW_H</w:t>
      </w:r>
    </w:p>
    <w:p w:rsidR="004804B9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1</w:t>
      </w:r>
      <w:r w:rsidR="004804B9" w:rsidRPr="002779A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StatusBar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STATUSBAR_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STATUSBAR_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StatusBar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Palette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String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Task\TaskService.h&gt;</w:t>
      </w: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#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clude</w:t>
      </w: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&lt;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Url</w:t>
      </w: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&gt;</w:t>
      </w: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должительность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общения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татусбаре</w:t>
      </w: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STATUS_BAR_DURATION 3000</w:t>
      </w: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tatusBar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StatusBar {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lastRenderedPageBreak/>
        <w:t>public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tatusBar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Widget* parent =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Copied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String taskName);</w:t>
      </w: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Pasted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String taskName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Added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TaskType type)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Removed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String taskNam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e)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Opened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Url url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Saved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Url url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SavedAs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Url url)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SavedPDF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Url url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Created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Url url)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Removed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Url url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#endif </w:t>
      </w:r>
      <w:r w:rsidRPr="00F7599A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F7599A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STATUSBAR_H</w:t>
      </w:r>
    </w:p>
    <w:p w:rsidR="004804B9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1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4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askListView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TASKLISTVIEW_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ASKLISTVIEW_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ListWidget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KeyEvent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ModifiedClasses/StatusBar.h"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ListView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: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ListWidget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_OBJECT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int copiedRow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void </w:t>
      </w:r>
      <w:r w:rsidRPr="00F7599A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keyPressEvent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KeyEvent *event)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ignals: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Pasted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int numberOfPasted, int currentRow)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Copied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int numberOfCopied)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ListView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Widget* parent =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owDeleted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int row)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owMoved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in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 from, int to)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  <w:lang w:val="en-US"/>
        </w:rPr>
      </w:pPr>
      <w:r w:rsidRPr="00F7599A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#endif </w:t>
      </w:r>
      <w:r w:rsidRPr="00F7599A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F7599A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TASKLISTVIEW_H</w:t>
      </w:r>
    </w:p>
    <w:p w:rsidR="004804B9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1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5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estNameLine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TESTNAMELINE_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ESTNAMELINE_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LineEdit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Event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MouseEvent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DesktopServices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String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lastRenderedPageBreak/>
        <w:t>#include &lt;QFileInfo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ЛИНИЯ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МЕНЕМ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NameLine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LineEdit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Url fileUrl;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уть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файлу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79AC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lots: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обавление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даление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"*"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озле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мени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void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addStar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)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emoveStar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930700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NameLine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Widget* parent =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930700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3070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79AC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войной</w:t>
      </w: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лик</w:t>
      </w: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</w:t>
      </w: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линии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79A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void </w:t>
      </w:r>
      <w:r w:rsidRPr="00F7599A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mouseDoubleClickEvent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MouseEvent*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становить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Url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FileUrl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QUrl fileUrl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  <w:lang w:val="en-US"/>
        </w:rPr>
      </w:pPr>
      <w:r w:rsidRPr="00F7599A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};</w:t>
      </w:r>
    </w:p>
    <w:p w:rsidR="004804B9" w:rsidRDefault="004804B9" w:rsidP="004804B9">
      <w:pPr>
        <w:spacing w:after="0" w:line="480" w:lineRule="auto"/>
        <w:rPr>
          <w:rFonts w:ascii="Consolas" w:hAnsi="Consolas"/>
          <w:iCs/>
          <w:color w:val="000000" w:themeColor="text1"/>
          <w:sz w:val="20"/>
          <w:szCs w:val="20"/>
          <w:lang w:val="en-US"/>
        </w:rPr>
      </w:pPr>
      <w:r w:rsidRPr="00F7599A">
        <w:rPr>
          <w:rFonts w:ascii="Consolas" w:hAnsi="Consolas"/>
          <w:color w:val="000000" w:themeColor="text1"/>
          <w:sz w:val="20"/>
          <w:szCs w:val="20"/>
          <w:lang w:val="en-US"/>
        </w:rPr>
        <w:t xml:space="preserve">#endif </w:t>
      </w:r>
      <w:r w:rsidRPr="00F7599A">
        <w:rPr>
          <w:rFonts w:ascii="Consolas" w:hAnsi="Consolas"/>
          <w:iCs/>
          <w:color w:val="000000" w:themeColor="text1"/>
          <w:sz w:val="20"/>
          <w:szCs w:val="20"/>
          <w:lang w:val="en-US"/>
        </w:rPr>
        <w:t>//</w:t>
      </w:r>
      <w:r w:rsidRPr="00F7599A">
        <w:rPr>
          <w:rFonts w:ascii="Consolas" w:hAnsi="Consolas"/>
          <w:color w:val="000000" w:themeColor="text1"/>
          <w:sz w:val="20"/>
          <w:szCs w:val="20"/>
          <w:lang w:val="en-US"/>
        </w:rPr>
        <w:t xml:space="preserve"> </w:t>
      </w:r>
      <w:r w:rsidRPr="00F7599A">
        <w:rPr>
          <w:rFonts w:ascii="Consolas" w:hAnsi="Consolas"/>
          <w:iCs/>
          <w:color w:val="000000" w:themeColor="text1"/>
          <w:sz w:val="20"/>
          <w:szCs w:val="20"/>
          <w:lang w:val="en-US"/>
        </w:rPr>
        <w:t>TESTNAMELINE_H</w:t>
      </w:r>
    </w:p>
    <w:p w:rsidR="004804B9" w:rsidRDefault="00064450" w:rsidP="004804B9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1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6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extEdit</w:t>
      </w:r>
      <w:r w:rsidR="004804B9" w:rsidRPr="00373FFE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fndef TEXTEDIT_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EXTEDIT_H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QTextEdit&gt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аксимальная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лина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опроса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#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define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MAX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_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UESTION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_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LEN</w:t>
      </w: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2000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xtEdit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QTextEdit {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TextChanged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F7599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4804B9" w:rsidRPr="002779AC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F7599A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xtEdit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QWidget* parent = </w:t>
      </w:r>
      <w:r w:rsidRPr="00F7599A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r w:rsidRPr="00F7599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  <w:r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0A687A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};</w:t>
      </w:r>
    </w:p>
    <w:p w:rsidR="004804B9" w:rsidRPr="000A687A" w:rsidRDefault="004804B9" w:rsidP="004804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4804B9" w:rsidRPr="002779AC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</w:rPr>
      </w:pPr>
      <w:r w:rsidRPr="00F7599A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#endif </w:t>
      </w:r>
      <w:r w:rsidRPr="00F7599A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//</w:t>
      </w:r>
      <w:r w:rsidRPr="00F7599A">
        <w:rPr>
          <w:rFonts w:ascii="Consolas" w:eastAsia="Times New Roman" w:hAnsi="Consolas"/>
          <w:color w:val="000000" w:themeColor="text1"/>
          <w:sz w:val="20"/>
          <w:szCs w:val="20"/>
          <w:lang w:eastAsia="ru-RU"/>
        </w:rPr>
        <w:t xml:space="preserve"> </w:t>
      </w:r>
      <w:r w:rsidRPr="00F7599A">
        <w:rPr>
          <w:rFonts w:ascii="Consolas" w:eastAsia="Times New Roman" w:hAnsi="Consolas"/>
          <w:iCs/>
          <w:color w:val="000000" w:themeColor="text1"/>
          <w:sz w:val="20"/>
          <w:szCs w:val="20"/>
          <w:lang w:eastAsia="ru-RU"/>
        </w:rPr>
        <w:t>TEXTEDIT_H</w:t>
      </w:r>
    </w:p>
    <w:p w:rsidR="004804B9" w:rsidRPr="002779AC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</w:rPr>
      </w:pPr>
    </w:p>
    <w:p w:rsidR="004804B9" w:rsidRPr="002779AC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</w:rPr>
      </w:pPr>
    </w:p>
    <w:p w:rsidR="004804B9" w:rsidRPr="002779AC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</w:rPr>
      </w:pPr>
    </w:p>
    <w:p w:rsidR="004804B9" w:rsidRPr="002779AC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</w:rPr>
      </w:pPr>
    </w:p>
    <w:p w:rsidR="004804B9" w:rsidRPr="002779AC" w:rsidRDefault="004804B9" w:rsidP="004804B9">
      <w:pPr>
        <w:spacing w:after="0" w:line="480" w:lineRule="auto"/>
        <w:rPr>
          <w:rFonts w:ascii="Consolas" w:eastAsia="BatangChe" w:hAnsi="Consolas"/>
          <w:color w:val="000000" w:themeColor="text1"/>
          <w:sz w:val="28"/>
          <w:szCs w:val="28"/>
        </w:rPr>
      </w:pPr>
    </w:p>
    <w:p w:rsidR="0043470E" w:rsidRDefault="0043470E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3470E" w:rsidRDefault="0043470E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804B9" w:rsidRDefault="00064450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4</w:t>
      </w:r>
      <w:r w:rsidR="004804B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 РЕЗУЛЬТАТЫ</w:t>
      </w:r>
    </w:p>
    <w:p w:rsidR="004804B9" w:rsidRDefault="004804B9" w:rsidP="004804B9">
      <w:pPr>
        <w:spacing w:after="0" w:line="48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 w:rsidRPr="0071785B">
        <w:rPr>
          <w:rFonts w:ascii="Times New Roman" w:eastAsia="BatangChe" w:hAnsi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63360" behindDoc="0" locked="0" layoutInCell="1" allowOverlap="1" wp14:anchorId="1041C8A7" wp14:editId="46BB5F5F">
            <wp:simplePos x="0" y="0"/>
            <wp:positionH relativeFrom="margin">
              <wp:posOffset>976630</wp:posOffset>
            </wp:positionH>
            <wp:positionV relativeFrom="paragraph">
              <wp:posOffset>384810</wp:posOffset>
            </wp:positionV>
            <wp:extent cx="4351020" cy="3190875"/>
            <wp:effectExtent l="0" t="0" r="0" b="9525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1020" cy="3190875"/>
                    </a:xfrm>
                    <a:prstGeom prst="rect">
                      <a:avLst/>
                    </a:prstGeom>
                    <a:ln w="15875"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ab/>
        <w:t>Интерфейс программы при ее запуске:</w:t>
      </w:r>
    </w:p>
    <w:p w:rsidR="004804B9" w:rsidRDefault="004804B9" w:rsidP="004804B9">
      <w:pPr>
        <w:spacing w:after="0" w:line="48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ab/>
      </w:r>
    </w:p>
    <w:p w:rsidR="004804B9" w:rsidRDefault="004804B9" w:rsidP="004804B9">
      <w:pPr>
        <w:spacing w:after="0" w:line="480" w:lineRule="auto"/>
        <w:ind w:firstLine="708"/>
        <w:rPr>
          <w:rFonts w:ascii="Times New Roman" w:eastAsia="BatangChe" w:hAnsi="Times New Roman"/>
          <w:color w:val="000000" w:themeColor="text1"/>
          <w:sz w:val="28"/>
          <w:szCs w:val="28"/>
        </w:rPr>
      </w:pPr>
      <w:r w:rsidRPr="004B11E4">
        <w:rPr>
          <w:rFonts w:ascii="Times New Roman" w:eastAsia="BatangChe" w:hAnsi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64384" behindDoc="0" locked="0" layoutInCell="1" allowOverlap="1" wp14:anchorId="1D469BE7" wp14:editId="38D79EF9">
            <wp:simplePos x="0" y="0"/>
            <wp:positionH relativeFrom="margin">
              <wp:posOffset>929640</wp:posOffset>
            </wp:positionH>
            <wp:positionV relativeFrom="paragraph">
              <wp:posOffset>439420</wp:posOffset>
            </wp:positionV>
            <wp:extent cx="4333875" cy="4011930"/>
            <wp:effectExtent l="0" t="0" r="9525" b="7620"/>
            <wp:wrapTopAndBottom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40119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>Вид уже созданного теста:</w:t>
      </w:r>
    </w:p>
    <w:p w:rsidR="004804B9" w:rsidRPr="00AE77AD" w:rsidRDefault="004804B9" w:rsidP="004804B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4804B9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B11E4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5408" behindDoc="0" locked="0" layoutInCell="1" allowOverlap="1" wp14:anchorId="42FA76D2" wp14:editId="1DAD3141">
            <wp:simplePos x="0" y="0"/>
            <wp:positionH relativeFrom="page">
              <wp:posOffset>2266950</wp:posOffset>
            </wp:positionH>
            <wp:positionV relativeFrom="paragraph">
              <wp:posOffset>327660</wp:posOffset>
            </wp:positionV>
            <wp:extent cx="3609975" cy="3276600"/>
            <wp:effectExtent l="0" t="0" r="9525" b="0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91"/>
                    <a:stretch/>
                  </pic:blipFill>
                  <pic:spPr bwMode="auto">
                    <a:xfrm>
                      <a:off x="0" y="0"/>
                      <a:ext cx="3609975" cy="3276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/>
          <w:sz w:val="28"/>
          <w:szCs w:val="28"/>
        </w:rPr>
        <w:t>Меню управления тестом:</w:t>
      </w:r>
    </w:p>
    <w:p w:rsidR="004804B9" w:rsidRPr="00AE77AD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804B9" w:rsidRDefault="004804B9" w:rsidP="004804B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4804B9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B11E4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6432" behindDoc="0" locked="0" layoutInCell="1" allowOverlap="1" wp14:anchorId="184751B9" wp14:editId="0316E826">
            <wp:simplePos x="0" y="0"/>
            <wp:positionH relativeFrom="margin">
              <wp:align>center</wp:align>
            </wp:positionH>
            <wp:positionV relativeFrom="paragraph">
              <wp:posOffset>410210</wp:posOffset>
            </wp:positionV>
            <wp:extent cx="3495675" cy="3726815"/>
            <wp:effectExtent l="0" t="0" r="9525" b="6985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37268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/>
          <w:sz w:val="28"/>
          <w:szCs w:val="28"/>
        </w:rPr>
        <w:t>Меню добавления нового задания:</w:t>
      </w:r>
    </w:p>
    <w:p w:rsidR="004804B9" w:rsidRPr="00AE77AD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804B9" w:rsidRPr="00AE77AD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804B9" w:rsidRPr="00AE77AD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804B9" w:rsidRPr="00AE77AD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804B9" w:rsidRPr="00AE77AD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804B9" w:rsidRDefault="004804B9" w:rsidP="004804B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4804B9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E474B0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7456" behindDoc="0" locked="0" layoutInCell="1" allowOverlap="1" wp14:anchorId="20D4A74A" wp14:editId="19227F2E">
            <wp:simplePos x="0" y="0"/>
            <wp:positionH relativeFrom="margin">
              <wp:align>center</wp:align>
            </wp:positionH>
            <wp:positionV relativeFrom="paragraph">
              <wp:posOffset>321521</wp:posOffset>
            </wp:positionV>
            <wp:extent cx="4782217" cy="5696745"/>
            <wp:effectExtent l="0" t="0" r="0" b="0"/>
            <wp:wrapTopAndBottom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2217" cy="56967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/>
          <w:sz w:val="28"/>
          <w:szCs w:val="28"/>
        </w:rPr>
        <w:t xml:space="preserve">Часть теста, экспортированного в </w:t>
      </w:r>
      <w:r>
        <w:rPr>
          <w:rFonts w:ascii="Times New Roman" w:hAnsi="Times New Roman"/>
          <w:sz w:val="28"/>
          <w:szCs w:val="28"/>
          <w:lang w:val="en-US"/>
        </w:rPr>
        <w:t>PDF</w:t>
      </w:r>
      <w:r w:rsidRPr="008976F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формат:</w:t>
      </w:r>
    </w:p>
    <w:p w:rsidR="004804B9" w:rsidRPr="008976F7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804B9" w:rsidRPr="00AE77AD" w:rsidRDefault="004804B9" w:rsidP="004804B9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4804B9" w:rsidRPr="00AE77AD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804B9" w:rsidRDefault="004804B9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804B9" w:rsidRDefault="004804B9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804B9" w:rsidRDefault="004804B9" w:rsidP="0043470E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804B9" w:rsidRDefault="004804B9" w:rsidP="0043470E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FD6A8A" w:rsidRPr="007A2EDF" w:rsidRDefault="007A2EDF" w:rsidP="007A2EDF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ЗАКЛЮЧЕНИЕ</w:t>
      </w:r>
    </w:p>
    <w:p w:rsidR="00141A08" w:rsidRDefault="004F6746" w:rsidP="00151A54">
      <w:pPr>
        <w:spacing w:after="0" w:line="240" w:lineRule="auto"/>
        <w:ind w:left="-851" w:firstLine="851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Был создан п</w:t>
      </w:r>
      <w:r w:rsidR="002449B4" w:rsidRPr="004F6746">
        <w:rPr>
          <w:rFonts w:ascii="Times New Roman" w:eastAsia="Times New Roman" w:hAnsi="Times New Roman"/>
          <w:sz w:val="28"/>
          <w:szCs w:val="28"/>
        </w:rPr>
        <w:t>ростой и удобный в использовании</w:t>
      </w:r>
      <w:r>
        <w:rPr>
          <w:rFonts w:ascii="Times New Roman" w:eastAsia="Times New Roman" w:hAnsi="Times New Roman"/>
          <w:sz w:val="28"/>
          <w:szCs w:val="28"/>
        </w:rPr>
        <w:t xml:space="preserve"> инструмент для создания тестов</w:t>
      </w:r>
      <w:r w:rsidRPr="004F6746">
        <w:rPr>
          <w:rFonts w:ascii="Times New Roman" w:eastAsia="Times New Roman" w:hAnsi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/>
          <w:sz w:val="28"/>
          <w:szCs w:val="28"/>
        </w:rPr>
        <w:t xml:space="preserve">который позволяет </w:t>
      </w:r>
      <w:r w:rsidR="002449B4" w:rsidRPr="004F6746">
        <w:rPr>
          <w:rFonts w:ascii="Times New Roman" w:eastAsia="Times New Roman" w:hAnsi="Times New Roman"/>
          <w:sz w:val="28"/>
          <w:szCs w:val="28"/>
        </w:rPr>
        <w:t>создавать тесты, не требуя от пользова</w:t>
      </w:r>
      <w:r>
        <w:rPr>
          <w:rFonts w:ascii="Times New Roman" w:eastAsia="Times New Roman" w:hAnsi="Times New Roman"/>
          <w:sz w:val="28"/>
          <w:szCs w:val="28"/>
        </w:rPr>
        <w:t xml:space="preserve">теля навыков в программировании. </w:t>
      </w:r>
      <w:r w:rsidR="002449B4" w:rsidRPr="004F6746">
        <w:rPr>
          <w:rFonts w:ascii="Times New Roman" w:eastAsia="Times New Roman" w:hAnsi="Times New Roman"/>
          <w:sz w:val="28"/>
          <w:szCs w:val="28"/>
        </w:rPr>
        <w:t>Имеет наглядный интерфейс, поэтому данное приложение с легкостью сможет освоить каждый</w:t>
      </w:r>
      <w:r w:rsidR="00FD6A8A">
        <w:rPr>
          <w:rFonts w:ascii="Times New Roman" w:eastAsia="Times New Roman" w:hAnsi="Times New Roman"/>
          <w:sz w:val="28"/>
          <w:szCs w:val="28"/>
        </w:rPr>
        <w:t>.</w:t>
      </w:r>
    </w:p>
    <w:p w:rsidR="00326B32" w:rsidRPr="007A2EDF" w:rsidRDefault="007A2EDF" w:rsidP="00151A54">
      <w:pPr>
        <w:spacing w:after="0" w:line="240" w:lineRule="auto"/>
        <w:ind w:left="-851" w:firstLine="851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В процессе работы были закреплены навыки в программировании на языке </w:t>
      </w:r>
      <w:r>
        <w:rPr>
          <w:rFonts w:ascii="Times New Roman" w:eastAsia="Times New Roman" w:hAnsi="Times New Roman"/>
          <w:sz w:val="28"/>
          <w:szCs w:val="28"/>
          <w:lang w:val="en-US"/>
        </w:rPr>
        <w:t>C</w:t>
      </w:r>
      <w:r w:rsidRPr="007A2EDF">
        <w:rPr>
          <w:rFonts w:ascii="Times New Roman" w:eastAsia="Times New Roman" w:hAnsi="Times New Roman"/>
          <w:sz w:val="28"/>
          <w:szCs w:val="28"/>
        </w:rPr>
        <w:t xml:space="preserve">++, </w:t>
      </w:r>
      <w:r>
        <w:rPr>
          <w:rFonts w:ascii="Times New Roman" w:eastAsia="Times New Roman" w:hAnsi="Times New Roman"/>
          <w:sz w:val="28"/>
          <w:szCs w:val="28"/>
        </w:rPr>
        <w:t>создание интерфейсов.</w:t>
      </w:r>
    </w:p>
    <w:p w:rsidR="00151A54" w:rsidRPr="004F6746" w:rsidRDefault="00151A54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4F6746" w:rsidRDefault="004F6746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7A2EDF" w:rsidRPr="001E1EB2" w:rsidRDefault="007A2EDF" w:rsidP="004F674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0A687A" w:rsidRDefault="000A687A" w:rsidP="0043470E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804B9" w:rsidRPr="00A55230" w:rsidRDefault="004804B9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СПИСОК</w:t>
      </w:r>
      <w:r w:rsidRPr="00A55230">
        <w:rPr>
          <w:rFonts w:ascii="Times New Roman" w:eastAsia="BatangChe" w:hAnsi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ИСПОЛЬЗОВАННЫХ</w:t>
      </w:r>
      <w:r w:rsidRPr="00A55230">
        <w:rPr>
          <w:rFonts w:ascii="Times New Roman" w:eastAsia="BatangChe" w:hAnsi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ИСТОЧНИКОВ</w:t>
      </w:r>
    </w:p>
    <w:p w:rsidR="004804B9" w:rsidRPr="00043F0F" w:rsidRDefault="004804B9" w:rsidP="004804B9">
      <w:pPr>
        <w:spacing w:after="0" w:line="240" w:lineRule="auto"/>
        <w:ind w:firstLine="708"/>
        <w:rPr>
          <w:rFonts w:ascii="Times New Roman" w:eastAsia="BatangChe" w:hAnsi="Times New Roman"/>
          <w:color w:val="000000" w:themeColor="text1"/>
          <w:sz w:val="28"/>
          <w:szCs w:val="28"/>
        </w:rPr>
      </w:pPr>
      <w:r w:rsidRPr="006748F4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Qt 5.10. Профессиональное программирование на С++. 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>—</w:t>
      </w:r>
      <w:r w:rsidRPr="006748F4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СПб.: БХВ-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>Петербург, 2018. — 1072 с.: ил. —</w:t>
      </w:r>
      <w:r w:rsidRPr="006748F4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(В подлиннике)</w:t>
      </w:r>
    </w:p>
    <w:p w:rsidR="004804B9" w:rsidRDefault="004804B9" w:rsidP="004804B9">
      <w:pPr>
        <w:spacing w:after="0"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Qt</w:t>
      </w:r>
      <w:r w:rsidRPr="008E058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ocumentation</w:t>
      </w:r>
      <w:r w:rsidRPr="00EE28CF">
        <w:rPr>
          <w:rFonts w:ascii="Times New Roman" w:hAnsi="Times New Roman"/>
          <w:sz w:val="28"/>
          <w:szCs w:val="28"/>
        </w:rPr>
        <w:t xml:space="preserve"> [Электронный ресурс]. – Режим доступа: </w:t>
      </w:r>
      <w:hyperlink r:id="rId18" w:history="1">
        <w:r w:rsidRPr="008E058F">
          <w:rPr>
            <w:rStyle w:val="a7"/>
            <w:rFonts w:ascii="Times New Roman" w:hAnsi="Times New Roman"/>
            <w:sz w:val="28"/>
            <w:szCs w:val="28"/>
          </w:rPr>
          <w:t>https://doc.qt.io/</w:t>
        </w:r>
      </w:hyperlink>
    </w:p>
    <w:p w:rsidR="004804B9" w:rsidRPr="00EB2A76" w:rsidRDefault="004804B9" w:rsidP="004804B9">
      <w:pPr>
        <w:spacing w:after="0"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cppreference</w:t>
      </w:r>
      <w:r w:rsidRPr="00EB2A76">
        <w:rPr>
          <w:rFonts w:ascii="Times New Roman" w:hAnsi="Times New Roman"/>
          <w:sz w:val="28"/>
          <w:szCs w:val="28"/>
        </w:rPr>
        <w:t xml:space="preserve"> [</w:t>
      </w:r>
      <w:r>
        <w:rPr>
          <w:rFonts w:ascii="Times New Roman" w:hAnsi="Times New Roman"/>
          <w:sz w:val="28"/>
          <w:szCs w:val="28"/>
        </w:rPr>
        <w:t>Электронный ресурс</w:t>
      </w:r>
      <w:r w:rsidRPr="00EB2A76">
        <w:rPr>
          <w:rFonts w:ascii="Times New Roman" w:hAnsi="Times New Roman"/>
          <w:sz w:val="28"/>
          <w:szCs w:val="28"/>
        </w:rPr>
        <w:t xml:space="preserve">]. — </w:t>
      </w:r>
      <w:r>
        <w:rPr>
          <w:rFonts w:ascii="Times New Roman" w:hAnsi="Times New Roman"/>
          <w:sz w:val="28"/>
          <w:szCs w:val="28"/>
        </w:rPr>
        <w:t xml:space="preserve">Режим доступа: </w:t>
      </w:r>
      <w:hyperlink r:id="rId19" w:history="1">
        <w:r w:rsidRPr="00EB2A76">
          <w:rPr>
            <w:rStyle w:val="a7"/>
            <w:rFonts w:ascii="Times New Roman" w:hAnsi="Times New Roman"/>
            <w:sz w:val="28"/>
            <w:szCs w:val="28"/>
          </w:rPr>
          <w:t>https://en.cppreference.com/w/</w:t>
        </w:r>
      </w:hyperlink>
    </w:p>
    <w:p w:rsidR="004804B9" w:rsidRDefault="004804B9" w:rsidP="004804B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3470E" w:rsidRDefault="0043470E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3470E" w:rsidRDefault="0043470E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3470E" w:rsidRDefault="0043470E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3470E" w:rsidRDefault="0043470E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3470E" w:rsidRDefault="0043470E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3470E" w:rsidRDefault="0043470E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3470E" w:rsidRDefault="0043470E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3470E" w:rsidRDefault="0043470E" w:rsidP="004804B9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0A687A" w:rsidRDefault="000A687A" w:rsidP="00FD6A8A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4804B9" w:rsidRPr="00E704E8" w:rsidRDefault="009D1027" w:rsidP="00E704E8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-14.3pt;margin-top:24.35pt;width:474pt;height:703.6pt;z-index:251673600;mso-position-horizontal-relative:text;mso-position-vertical-relative:text">
            <v:imagedata r:id="rId20" o:title=""/>
            <w10:wrap type="square"/>
          </v:shape>
          <o:OLEObject Type="Embed" ProgID="Visio.Drawing.15" ShapeID="_x0000_s1030" DrawAspect="Content" ObjectID="_1724093067" r:id="rId21"/>
        </w:object>
      </w:r>
      <w:r w:rsidR="00E704E8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ПРИЛОЖЕНИЕ А.</w:t>
      </w:r>
    </w:p>
    <w:p w:rsidR="00E704E8" w:rsidRDefault="00E704E8" w:rsidP="00E704E8">
      <w:pPr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226060</wp:posOffset>
            </wp:positionH>
            <wp:positionV relativeFrom="paragraph">
              <wp:posOffset>261620</wp:posOffset>
            </wp:positionV>
            <wp:extent cx="5478145" cy="8185785"/>
            <wp:effectExtent l="0" t="0" r="8255" b="5715"/>
            <wp:wrapTight wrapText="bothSides">
              <wp:wrapPolygon edited="0">
                <wp:start x="0" y="0"/>
                <wp:lineTo x="0" y="21565"/>
                <wp:lineTo x="21557" y="21565"/>
                <wp:lineTo x="21557" y="0"/>
                <wp:lineTo x="0" y="0"/>
              </wp:wrapPolygon>
            </wp:wrapTight>
            <wp:docPr id="2" name="Рисунок 2" descr="C:\Users\HP\AppData\Local\Microsoft\Windows\INetCache\Content.Word\ctor golov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HP\AppData\Local\Microsoft\Windows\INetCache\Content.Word\ctor golova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63" t="24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818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ПРИЛОЖЕНИЕ Б.</w:t>
      </w:r>
    </w:p>
    <w:p w:rsidR="004804B9" w:rsidRDefault="004804B9" w:rsidP="004804B9"/>
    <w:p w:rsidR="00612DAD" w:rsidRDefault="00612DAD"/>
    <w:p w:rsidR="00612DAD" w:rsidRPr="00F87569" w:rsidRDefault="009D1027" w:rsidP="00F87569">
      <w:pPr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noProof/>
        </w:rPr>
        <w:lastRenderedPageBreak/>
        <w:pict>
          <v:shape id="_x0000_s1032" type="#_x0000_t75" style="position:absolute;left:0;text-align:left;margin-left:-12.3pt;margin-top:20.45pt;width:480pt;height:706pt;z-index:-251640832;mso-position-horizontal:absolute;mso-position-horizontal-relative:text;mso-position-vertical:absolute;mso-position-vertical-relative:text" wrapcoords="-35 0 -35 21575 21600 21575 21600 0 -35 0">
            <v:imagedata r:id="rId23" o:title="ctor usecase" croptop="2028f" cropleft="4454f"/>
            <w10:wrap type="tight"/>
          </v:shape>
        </w:pict>
      </w:r>
      <w:r w:rsidR="00612DAD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ПРИЛОЖЕНИЕ В.</w:t>
      </w:r>
    </w:p>
    <w:sectPr w:rsidR="00612DAD" w:rsidRPr="00F8756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1027" w:rsidRDefault="009D1027">
      <w:pPr>
        <w:spacing w:after="0" w:line="240" w:lineRule="auto"/>
      </w:pPr>
      <w:r>
        <w:separator/>
      </w:r>
    </w:p>
  </w:endnote>
  <w:endnote w:type="continuationSeparator" w:id="0">
    <w:p w:rsidR="009D1027" w:rsidRDefault="009D10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9216606"/>
      <w:docPartObj>
        <w:docPartGallery w:val="Page Numbers (Bottom of Page)"/>
        <w:docPartUnique/>
      </w:docPartObj>
    </w:sdtPr>
    <w:sdtEndPr/>
    <w:sdtContent>
      <w:p w:rsidR="000A687A" w:rsidRDefault="000A687A" w:rsidP="00231797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31B73">
          <w:rPr>
            <w:noProof/>
          </w:rPr>
          <w:t>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1027" w:rsidRDefault="009D1027">
      <w:pPr>
        <w:spacing w:after="0" w:line="240" w:lineRule="auto"/>
      </w:pPr>
      <w:r>
        <w:separator/>
      </w:r>
    </w:p>
  </w:footnote>
  <w:footnote w:type="continuationSeparator" w:id="0">
    <w:p w:rsidR="009D1027" w:rsidRDefault="009D102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6F62FA"/>
    <w:multiLevelType w:val="hybridMultilevel"/>
    <w:tmpl w:val="3E4C72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317F65"/>
    <w:multiLevelType w:val="hybridMultilevel"/>
    <w:tmpl w:val="DFEC16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E6B6949"/>
    <w:multiLevelType w:val="hybridMultilevel"/>
    <w:tmpl w:val="A508A270"/>
    <w:lvl w:ilvl="0" w:tplc="2BF6E56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7CAC4B8"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DFEA37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CB85BE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24181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E526B9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E4ADF0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A86A30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C42F1D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8E6E78"/>
    <w:multiLevelType w:val="multilevel"/>
    <w:tmpl w:val="75D86856"/>
    <w:lvl w:ilvl="0">
      <w:start w:val="1"/>
      <w:numFmt w:val="decimal"/>
      <w:lvlText w:val="%1."/>
      <w:lvlJc w:val="left"/>
      <w:pPr>
        <w:ind w:left="360" w:hanging="360"/>
      </w:pPr>
      <w:rPr>
        <w:sz w:val="28"/>
        <w:szCs w:val="28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6D2D28E4"/>
    <w:multiLevelType w:val="hybridMultilevel"/>
    <w:tmpl w:val="5746B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3432"/>
    <w:rsid w:val="00064450"/>
    <w:rsid w:val="000A687A"/>
    <w:rsid w:val="000E0399"/>
    <w:rsid w:val="00103432"/>
    <w:rsid w:val="00141A08"/>
    <w:rsid w:val="00151A54"/>
    <w:rsid w:val="00231797"/>
    <w:rsid w:val="002449B4"/>
    <w:rsid w:val="002C48C4"/>
    <w:rsid w:val="00326B32"/>
    <w:rsid w:val="00362020"/>
    <w:rsid w:val="0043470E"/>
    <w:rsid w:val="004804B9"/>
    <w:rsid w:val="00487E52"/>
    <w:rsid w:val="004C7FCC"/>
    <w:rsid w:val="004F6746"/>
    <w:rsid w:val="00531B73"/>
    <w:rsid w:val="00612DAD"/>
    <w:rsid w:val="0068473F"/>
    <w:rsid w:val="007252E4"/>
    <w:rsid w:val="007A2EDF"/>
    <w:rsid w:val="008503D6"/>
    <w:rsid w:val="009D1027"/>
    <w:rsid w:val="00AC3934"/>
    <w:rsid w:val="00BA7054"/>
    <w:rsid w:val="00E704E8"/>
    <w:rsid w:val="00F87569"/>
    <w:rsid w:val="00FA24E9"/>
    <w:rsid w:val="00FD6A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;"/>
  <w14:docId w14:val="30A8941A"/>
  <w15:chartTrackingRefBased/>
  <w15:docId w15:val="{49E3B6B4-DD3A-46E8-A164-ADE0A9049F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2DAD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toc 2"/>
    <w:basedOn w:val="a"/>
    <w:next w:val="a"/>
    <w:autoRedefine/>
    <w:uiPriority w:val="39"/>
    <w:unhideWhenUsed/>
    <w:qFormat/>
    <w:rsid w:val="004804B9"/>
    <w:pPr>
      <w:spacing w:after="100"/>
      <w:ind w:left="220"/>
    </w:pPr>
    <w:rPr>
      <w:rFonts w:asciiTheme="minorHAnsi" w:eastAsiaTheme="minorEastAsia" w:hAnsiTheme="minorHAnsi" w:cstheme="minorBidi"/>
    </w:rPr>
  </w:style>
  <w:style w:type="paragraph" w:styleId="1">
    <w:name w:val="toc 1"/>
    <w:basedOn w:val="a"/>
    <w:next w:val="a"/>
    <w:autoRedefine/>
    <w:uiPriority w:val="39"/>
    <w:unhideWhenUsed/>
    <w:qFormat/>
    <w:rsid w:val="004804B9"/>
    <w:pPr>
      <w:spacing w:after="120" w:line="240" w:lineRule="auto"/>
    </w:pPr>
    <w:rPr>
      <w:rFonts w:ascii="Times New Roman" w:eastAsiaTheme="minorEastAsia" w:hAnsi="Times New Roman"/>
      <w:b/>
      <w:bCs/>
      <w:color w:val="000000" w:themeColor="text1"/>
      <w:sz w:val="28"/>
      <w:szCs w:val="28"/>
    </w:rPr>
  </w:style>
  <w:style w:type="paragraph" w:styleId="a3">
    <w:name w:val="footer"/>
    <w:basedOn w:val="a"/>
    <w:link w:val="a4"/>
    <w:uiPriority w:val="99"/>
    <w:unhideWhenUsed/>
    <w:rsid w:val="004804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4804B9"/>
    <w:rPr>
      <w:rFonts w:ascii="Calibri" w:eastAsia="Calibri" w:hAnsi="Calibri" w:cs="Times New Roman"/>
    </w:rPr>
  </w:style>
  <w:style w:type="paragraph" w:styleId="a5">
    <w:name w:val="List Paragraph"/>
    <w:basedOn w:val="a"/>
    <w:uiPriority w:val="34"/>
    <w:qFormat/>
    <w:rsid w:val="004804B9"/>
    <w:pPr>
      <w:ind w:left="720"/>
      <w:contextualSpacing/>
    </w:pPr>
  </w:style>
  <w:style w:type="paragraph" w:styleId="a6">
    <w:name w:val="Normal (Web)"/>
    <w:basedOn w:val="a"/>
    <w:uiPriority w:val="99"/>
    <w:unhideWhenUsed/>
    <w:rsid w:val="004804B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7">
    <w:name w:val="Hyperlink"/>
    <w:basedOn w:val="a0"/>
    <w:uiPriority w:val="99"/>
    <w:unhideWhenUsed/>
    <w:rsid w:val="004804B9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4804B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4804B9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4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71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42163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6913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27391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62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0399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81192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13" Type="http://schemas.openxmlformats.org/officeDocument/2006/relationships/image" Target="media/image1.png"/><Relationship Id="rId18" Type="http://schemas.openxmlformats.org/officeDocument/2006/relationships/hyperlink" Target="https://doc.qt.io/" TargetMode="Externa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.vsdx"/><Relationship Id="rId7" Type="http://schemas.openxmlformats.org/officeDocument/2006/relationships/footer" Target="footer1.xml"/><Relationship Id="rId12" Type="http://schemas.openxmlformats.org/officeDocument/2006/relationships/hyperlink" Target="https://ru.wikipedia.org/wiki/%D0%9F%D1%80%D0%B8%D0%BA%D0%BB%D0%B0%D0%B4%D0%BD%D0%BE%D0%B5_%D0%BF%D1%80%D0%BE%D0%B3%D1%80%D0%B0%D0%BC%D0%BC%D0%BD%D0%BE%D0%B5_%D0%BE%D0%B1%D0%B5%D1%81%D0%BF%D0%B5%D1%87%D0%B5%D0%BD%D0%B8%D0%B5" TargetMode="External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ru.wikipedia.org/wiki/%D0%9A%D0%BB%D0%B0%D1%81%D1%81_(%D0%BF%D1%80%D0%BE%D0%B3%D1%80%D0%B0%D0%BC%D0%BC%D0%B8%D1%80%D0%BE%D0%B2%D0%B0%D0%BD%D0%B8%D0%B5)" TargetMode="Externa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8.png"/><Relationship Id="rId10" Type="http://schemas.openxmlformats.org/officeDocument/2006/relationships/hyperlink" Target="https://ru.wikipedia.org/wiki/%D0%98%D1%81%D1%85%D0%BE%D0%B4%D0%BD%D1%8B%D0%B9_%D0%BA%D0%BE%D0%B4" TargetMode="External"/><Relationship Id="rId19" Type="http://schemas.openxmlformats.org/officeDocument/2006/relationships/hyperlink" Target="https://en.cppreference.com/w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9E%D0%BF%D0%B5%D1%80%D0%B0%D1%86%D0%B8%D0%BE%D0%BD%D0%BD%D0%B0%D1%8F_%D1%81%D0%B8%D1%81%D1%82%D0%B5%D0%BC%D0%B0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25</Pages>
  <Words>3075</Words>
  <Characters>17532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7</cp:revision>
  <dcterms:created xsi:type="dcterms:W3CDTF">2022-09-07T14:36:00Z</dcterms:created>
  <dcterms:modified xsi:type="dcterms:W3CDTF">2022-09-07T18:58:00Z</dcterms:modified>
</cp:coreProperties>
</file>